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08FB1E9C" w14:textId="77777777"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14:paraId="24D1F0B5" w14:textId="77777777"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50C25C6" w14:textId="77777777"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3C2682F" w:rsidR="004E1BF0" w:rsidRPr="00CA42DF"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0EABA1A" w14:textId="77777777"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77777777"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45555823" w14:textId="77777777"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Content>
        <w:p w14:paraId="79494B93" w14:textId="77777777"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p>
        <w:p w14:paraId="53B5CB6A" w14:textId="53882ED6" w:rsidR="00D6219E"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hyperlink w:anchor="_Toc515472558" w:history="1">
            <w:r w:rsidR="00D6219E" w:rsidRPr="00741608">
              <w:rPr>
                <w:rStyle w:val="ad"/>
                <w:rFonts w:ascii="黑体" w:hAnsi="黑体"/>
                <w:noProof/>
              </w:rPr>
              <w:t>第1章概述</w:t>
            </w:r>
            <w:r w:rsidR="00D6219E">
              <w:rPr>
                <w:noProof/>
                <w:webHidden/>
              </w:rPr>
              <w:tab/>
            </w:r>
            <w:r w:rsidR="00D6219E">
              <w:rPr>
                <w:noProof/>
                <w:webHidden/>
              </w:rPr>
              <w:fldChar w:fldCharType="begin"/>
            </w:r>
            <w:r w:rsidR="00D6219E">
              <w:rPr>
                <w:noProof/>
                <w:webHidden/>
              </w:rPr>
              <w:instrText xml:space="preserve"> PAGEREF _Toc515472558 \h </w:instrText>
            </w:r>
            <w:r w:rsidR="00D6219E">
              <w:rPr>
                <w:noProof/>
                <w:webHidden/>
              </w:rPr>
            </w:r>
            <w:r w:rsidR="00D6219E">
              <w:rPr>
                <w:noProof/>
                <w:webHidden/>
              </w:rPr>
              <w:fldChar w:fldCharType="separate"/>
            </w:r>
            <w:r w:rsidR="00D6219E">
              <w:rPr>
                <w:noProof/>
                <w:webHidden/>
              </w:rPr>
              <w:t>1</w:t>
            </w:r>
            <w:r w:rsidR="00D6219E">
              <w:rPr>
                <w:noProof/>
                <w:webHidden/>
              </w:rPr>
              <w:fldChar w:fldCharType="end"/>
            </w:r>
          </w:hyperlink>
        </w:p>
        <w:p w14:paraId="0049731C" w14:textId="0ED251BA" w:rsidR="00D6219E" w:rsidRDefault="00D6219E">
          <w:pPr>
            <w:pStyle w:val="21"/>
            <w:tabs>
              <w:tab w:val="right" w:leader="dot" w:pos="8777"/>
            </w:tabs>
            <w:ind w:left="630"/>
            <w:rPr>
              <w:rFonts w:eastAsiaTheme="minorEastAsia" w:cstheme="minorBidi"/>
              <w:smallCaps w:val="0"/>
              <w:noProof/>
              <w:sz w:val="21"/>
              <w:szCs w:val="22"/>
            </w:rPr>
          </w:pPr>
          <w:hyperlink w:anchor="_Toc515472559" w:history="1">
            <w:r w:rsidRPr="00741608">
              <w:rPr>
                <w:rStyle w:val="ad"/>
                <w:rFonts w:ascii="黑体" w:eastAsia="黑体" w:hAnsi="黑体"/>
                <w:noProof/>
              </w:rPr>
              <w:t>1.1课题的背景和意义</w:t>
            </w:r>
            <w:r>
              <w:rPr>
                <w:noProof/>
                <w:webHidden/>
              </w:rPr>
              <w:tab/>
            </w:r>
            <w:r>
              <w:rPr>
                <w:noProof/>
                <w:webHidden/>
              </w:rPr>
              <w:fldChar w:fldCharType="begin"/>
            </w:r>
            <w:r>
              <w:rPr>
                <w:noProof/>
                <w:webHidden/>
              </w:rPr>
              <w:instrText xml:space="preserve"> PAGEREF _Toc515472559 \h </w:instrText>
            </w:r>
            <w:r>
              <w:rPr>
                <w:noProof/>
                <w:webHidden/>
              </w:rPr>
            </w:r>
            <w:r>
              <w:rPr>
                <w:noProof/>
                <w:webHidden/>
              </w:rPr>
              <w:fldChar w:fldCharType="separate"/>
            </w:r>
            <w:r>
              <w:rPr>
                <w:noProof/>
                <w:webHidden/>
              </w:rPr>
              <w:t>1</w:t>
            </w:r>
            <w:r>
              <w:rPr>
                <w:noProof/>
                <w:webHidden/>
              </w:rPr>
              <w:fldChar w:fldCharType="end"/>
            </w:r>
          </w:hyperlink>
        </w:p>
        <w:p w14:paraId="1CD1A53B" w14:textId="705408D6" w:rsidR="00D6219E" w:rsidRDefault="00D6219E">
          <w:pPr>
            <w:pStyle w:val="21"/>
            <w:tabs>
              <w:tab w:val="right" w:leader="dot" w:pos="8777"/>
            </w:tabs>
            <w:ind w:left="630"/>
            <w:rPr>
              <w:rFonts w:eastAsiaTheme="minorEastAsia" w:cstheme="minorBidi"/>
              <w:smallCaps w:val="0"/>
              <w:noProof/>
              <w:sz w:val="21"/>
              <w:szCs w:val="22"/>
            </w:rPr>
          </w:pPr>
          <w:hyperlink w:anchor="_Toc515472560" w:history="1">
            <w:r w:rsidRPr="00741608">
              <w:rPr>
                <w:rStyle w:val="ad"/>
                <w:rFonts w:ascii="黑体" w:eastAsia="黑体" w:hAnsi="黑体"/>
                <w:noProof/>
              </w:rPr>
              <w:t>1.2脉搏式心率测量仪的研制与应用</w:t>
            </w:r>
            <w:r>
              <w:rPr>
                <w:noProof/>
                <w:webHidden/>
              </w:rPr>
              <w:tab/>
            </w:r>
            <w:r>
              <w:rPr>
                <w:noProof/>
                <w:webHidden/>
              </w:rPr>
              <w:fldChar w:fldCharType="begin"/>
            </w:r>
            <w:r>
              <w:rPr>
                <w:noProof/>
                <w:webHidden/>
              </w:rPr>
              <w:instrText xml:space="preserve"> PAGEREF _Toc515472560 \h </w:instrText>
            </w:r>
            <w:r>
              <w:rPr>
                <w:noProof/>
                <w:webHidden/>
              </w:rPr>
            </w:r>
            <w:r>
              <w:rPr>
                <w:noProof/>
                <w:webHidden/>
              </w:rPr>
              <w:fldChar w:fldCharType="separate"/>
            </w:r>
            <w:r>
              <w:rPr>
                <w:noProof/>
                <w:webHidden/>
              </w:rPr>
              <w:t>2</w:t>
            </w:r>
            <w:r>
              <w:rPr>
                <w:noProof/>
                <w:webHidden/>
              </w:rPr>
              <w:fldChar w:fldCharType="end"/>
            </w:r>
          </w:hyperlink>
        </w:p>
        <w:p w14:paraId="31BC9AC8" w14:textId="64D061C8" w:rsidR="00D6219E" w:rsidRDefault="00D6219E">
          <w:pPr>
            <w:pStyle w:val="11"/>
            <w:tabs>
              <w:tab w:val="right" w:leader="dot" w:pos="8777"/>
            </w:tabs>
            <w:rPr>
              <w:rFonts w:eastAsiaTheme="minorEastAsia" w:cstheme="minorBidi"/>
              <w:bCs w:val="0"/>
              <w:caps w:val="0"/>
              <w:noProof/>
              <w:sz w:val="21"/>
              <w:szCs w:val="22"/>
            </w:rPr>
          </w:pPr>
          <w:hyperlink w:anchor="_Toc515472561" w:history="1">
            <w:r w:rsidRPr="00741608">
              <w:rPr>
                <w:rStyle w:val="ad"/>
                <w:rFonts w:ascii="黑体" w:hAnsi="黑体"/>
                <w:noProof/>
              </w:rPr>
              <w:t>第2章脉搏心率测量系统结构</w:t>
            </w:r>
            <w:r>
              <w:rPr>
                <w:noProof/>
                <w:webHidden/>
              </w:rPr>
              <w:tab/>
            </w:r>
            <w:r>
              <w:rPr>
                <w:noProof/>
                <w:webHidden/>
              </w:rPr>
              <w:fldChar w:fldCharType="begin"/>
            </w:r>
            <w:r>
              <w:rPr>
                <w:noProof/>
                <w:webHidden/>
              </w:rPr>
              <w:instrText xml:space="preserve"> PAGEREF _Toc515472561 \h </w:instrText>
            </w:r>
            <w:r>
              <w:rPr>
                <w:noProof/>
                <w:webHidden/>
              </w:rPr>
            </w:r>
            <w:r>
              <w:rPr>
                <w:noProof/>
                <w:webHidden/>
              </w:rPr>
              <w:fldChar w:fldCharType="separate"/>
            </w:r>
            <w:r>
              <w:rPr>
                <w:noProof/>
                <w:webHidden/>
              </w:rPr>
              <w:t>3</w:t>
            </w:r>
            <w:r>
              <w:rPr>
                <w:noProof/>
                <w:webHidden/>
              </w:rPr>
              <w:fldChar w:fldCharType="end"/>
            </w:r>
          </w:hyperlink>
        </w:p>
        <w:p w14:paraId="2B8AC46C" w14:textId="2FFDB0E8" w:rsidR="00D6219E" w:rsidRDefault="00D6219E">
          <w:pPr>
            <w:pStyle w:val="21"/>
            <w:tabs>
              <w:tab w:val="right" w:leader="dot" w:pos="8777"/>
            </w:tabs>
            <w:ind w:left="630"/>
            <w:rPr>
              <w:rFonts w:eastAsiaTheme="minorEastAsia" w:cstheme="minorBidi"/>
              <w:smallCaps w:val="0"/>
              <w:noProof/>
              <w:sz w:val="21"/>
              <w:szCs w:val="22"/>
            </w:rPr>
          </w:pPr>
          <w:hyperlink w:anchor="_Toc515472562" w:history="1">
            <w:r w:rsidRPr="00741608">
              <w:rPr>
                <w:rStyle w:val="ad"/>
                <w:rFonts w:ascii="黑体" w:eastAsia="黑体" w:hAnsi="黑体"/>
                <w:noProof/>
              </w:rPr>
              <w:t>2.1心率脉率仪的内部结构</w:t>
            </w:r>
            <w:r>
              <w:rPr>
                <w:noProof/>
                <w:webHidden/>
              </w:rPr>
              <w:tab/>
            </w:r>
            <w:r>
              <w:rPr>
                <w:noProof/>
                <w:webHidden/>
              </w:rPr>
              <w:fldChar w:fldCharType="begin"/>
            </w:r>
            <w:r>
              <w:rPr>
                <w:noProof/>
                <w:webHidden/>
              </w:rPr>
              <w:instrText xml:space="preserve"> PAGEREF _Toc515472562 \h </w:instrText>
            </w:r>
            <w:r>
              <w:rPr>
                <w:noProof/>
                <w:webHidden/>
              </w:rPr>
            </w:r>
            <w:r>
              <w:rPr>
                <w:noProof/>
                <w:webHidden/>
              </w:rPr>
              <w:fldChar w:fldCharType="separate"/>
            </w:r>
            <w:r>
              <w:rPr>
                <w:noProof/>
                <w:webHidden/>
              </w:rPr>
              <w:t>3</w:t>
            </w:r>
            <w:r>
              <w:rPr>
                <w:noProof/>
                <w:webHidden/>
              </w:rPr>
              <w:fldChar w:fldCharType="end"/>
            </w:r>
          </w:hyperlink>
        </w:p>
        <w:p w14:paraId="059E2DF1" w14:textId="4573F328" w:rsidR="00D6219E" w:rsidRDefault="00D6219E">
          <w:pPr>
            <w:pStyle w:val="21"/>
            <w:tabs>
              <w:tab w:val="right" w:leader="dot" w:pos="8777"/>
            </w:tabs>
            <w:ind w:left="630"/>
            <w:rPr>
              <w:rFonts w:eastAsiaTheme="minorEastAsia" w:cstheme="minorBidi"/>
              <w:smallCaps w:val="0"/>
              <w:noProof/>
              <w:sz w:val="21"/>
              <w:szCs w:val="22"/>
            </w:rPr>
          </w:pPr>
          <w:hyperlink w:anchor="_Toc515472563" w:history="1">
            <w:r w:rsidRPr="00741608">
              <w:rPr>
                <w:rStyle w:val="ad"/>
                <w:rFonts w:ascii="黑体" w:eastAsia="黑体" w:hAnsi="黑体"/>
                <w:noProof/>
              </w:rPr>
              <w:t>2.2工作原理</w:t>
            </w:r>
            <w:r>
              <w:rPr>
                <w:noProof/>
                <w:webHidden/>
              </w:rPr>
              <w:tab/>
            </w:r>
            <w:r>
              <w:rPr>
                <w:noProof/>
                <w:webHidden/>
              </w:rPr>
              <w:fldChar w:fldCharType="begin"/>
            </w:r>
            <w:r>
              <w:rPr>
                <w:noProof/>
                <w:webHidden/>
              </w:rPr>
              <w:instrText xml:space="preserve"> PAGEREF _Toc515472563 \h </w:instrText>
            </w:r>
            <w:r>
              <w:rPr>
                <w:noProof/>
                <w:webHidden/>
              </w:rPr>
            </w:r>
            <w:r>
              <w:rPr>
                <w:noProof/>
                <w:webHidden/>
              </w:rPr>
              <w:fldChar w:fldCharType="separate"/>
            </w:r>
            <w:r>
              <w:rPr>
                <w:noProof/>
                <w:webHidden/>
              </w:rPr>
              <w:t>3</w:t>
            </w:r>
            <w:r>
              <w:rPr>
                <w:noProof/>
                <w:webHidden/>
              </w:rPr>
              <w:fldChar w:fldCharType="end"/>
            </w:r>
          </w:hyperlink>
        </w:p>
        <w:p w14:paraId="20552DB3" w14:textId="6038DE77" w:rsidR="00D6219E" w:rsidRDefault="00D6219E">
          <w:pPr>
            <w:pStyle w:val="21"/>
            <w:tabs>
              <w:tab w:val="right" w:leader="dot" w:pos="8777"/>
            </w:tabs>
            <w:ind w:left="630"/>
            <w:rPr>
              <w:rFonts w:eastAsiaTheme="minorEastAsia" w:cstheme="minorBidi"/>
              <w:smallCaps w:val="0"/>
              <w:noProof/>
              <w:sz w:val="21"/>
              <w:szCs w:val="22"/>
            </w:rPr>
          </w:pPr>
          <w:hyperlink w:anchor="_Toc515472564" w:history="1">
            <w:r w:rsidRPr="00741608">
              <w:rPr>
                <w:rStyle w:val="ad"/>
                <w:rFonts w:ascii="黑体" w:eastAsia="黑体" w:hAnsi="黑体"/>
                <w:noProof/>
              </w:rPr>
              <w:t>2.3心率脉率计的特点</w:t>
            </w:r>
            <w:r>
              <w:rPr>
                <w:noProof/>
                <w:webHidden/>
              </w:rPr>
              <w:tab/>
            </w:r>
            <w:r>
              <w:rPr>
                <w:noProof/>
                <w:webHidden/>
              </w:rPr>
              <w:fldChar w:fldCharType="begin"/>
            </w:r>
            <w:r>
              <w:rPr>
                <w:noProof/>
                <w:webHidden/>
              </w:rPr>
              <w:instrText xml:space="preserve"> PAGEREF _Toc515472564 \h </w:instrText>
            </w:r>
            <w:r>
              <w:rPr>
                <w:noProof/>
                <w:webHidden/>
              </w:rPr>
            </w:r>
            <w:r>
              <w:rPr>
                <w:noProof/>
                <w:webHidden/>
              </w:rPr>
              <w:fldChar w:fldCharType="separate"/>
            </w:r>
            <w:r>
              <w:rPr>
                <w:noProof/>
                <w:webHidden/>
              </w:rPr>
              <w:t>4</w:t>
            </w:r>
            <w:r>
              <w:rPr>
                <w:noProof/>
                <w:webHidden/>
              </w:rPr>
              <w:fldChar w:fldCharType="end"/>
            </w:r>
          </w:hyperlink>
        </w:p>
        <w:p w14:paraId="7EC6F9E0" w14:textId="4CA8B820" w:rsidR="00D6219E" w:rsidRDefault="00D6219E">
          <w:pPr>
            <w:pStyle w:val="11"/>
            <w:tabs>
              <w:tab w:val="right" w:leader="dot" w:pos="8777"/>
            </w:tabs>
            <w:rPr>
              <w:rFonts w:eastAsiaTheme="minorEastAsia" w:cstheme="minorBidi"/>
              <w:bCs w:val="0"/>
              <w:caps w:val="0"/>
              <w:noProof/>
              <w:sz w:val="21"/>
              <w:szCs w:val="22"/>
            </w:rPr>
          </w:pPr>
          <w:hyperlink w:anchor="_Toc515472565" w:history="1">
            <w:r w:rsidRPr="00741608">
              <w:rPr>
                <w:rStyle w:val="ad"/>
                <w:rFonts w:ascii="黑体" w:hAnsi="黑体"/>
                <w:noProof/>
              </w:rPr>
              <w:t>第3章硬件系统</w:t>
            </w:r>
            <w:r>
              <w:rPr>
                <w:noProof/>
                <w:webHidden/>
              </w:rPr>
              <w:tab/>
            </w:r>
            <w:r>
              <w:rPr>
                <w:noProof/>
                <w:webHidden/>
              </w:rPr>
              <w:fldChar w:fldCharType="begin"/>
            </w:r>
            <w:r>
              <w:rPr>
                <w:noProof/>
                <w:webHidden/>
              </w:rPr>
              <w:instrText xml:space="preserve"> PAGEREF _Toc515472565 \h </w:instrText>
            </w:r>
            <w:r>
              <w:rPr>
                <w:noProof/>
                <w:webHidden/>
              </w:rPr>
            </w:r>
            <w:r>
              <w:rPr>
                <w:noProof/>
                <w:webHidden/>
              </w:rPr>
              <w:fldChar w:fldCharType="separate"/>
            </w:r>
            <w:r>
              <w:rPr>
                <w:noProof/>
                <w:webHidden/>
              </w:rPr>
              <w:t>5</w:t>
            </w:r>
            <w:r>
              <w:rPr>
                <w:noProof/>
                <w:webHidden/>
              </w:rPr>
              <w:fldChar w:fldCharType="end"/>
            </w:r>
          </w:hyperlink>
        </w:p>
        <w:p w14:paraId="326CFC03" w14:textId="1ABA50BC" w:rsidR="00D6219E" w:rsidRDefault="00D6219E">
          <w:pPr>
            <w:pStyle w:val="21"/>
            <w:tabs>
              <w:tab w:val="right" w:leader="dot" w:pos="8777"/>
            </w:tabs>
            <w:ind w:left="630"/>
            <w:rPr>
              <w:rFonts w:eastAsiaTheme="minorEastAsia" w:cstheme="minorBidi"/>
              <w:smallCaps w:val="0"/>
              <w:noProof/>
              <w:sz w:val="21"/>
              <w:szCs w:val="22"/>
            </w:rPr>
          </w:pPr>
          <w:hyperlink w:anchor="_Toc515472566" w:history="1">
            <w:r w:rsidRPr="00741608">
              <w:rPr>
                <w:rStyle w:val="ad"/>
                <w:rFonts w:ascii="黑体" w:eastAsia="黑体" w:hAnsi="黑体"/>
                <w:noProof/>
              </w:rPr>
              <w:t>3.1控制器</w:t>
            </w:r>
            <w:r>
              <w:rPr>
                <w:noProof/>
                <w:webHidden/>
              </w:rPr>
              <w:tab/>
            </w:r>
            <w:r>
              <w:rPr>
                <w:noProof/>
                <w:webHidden/>
              </w:rPr>
              <w:fldChar w:fldCharType="begin"/>
            </w:r>
            <w:r>
              <w:rPr>
                <w:noProof/>
                <w:webHidden/>
              </w:rPr>
              <w:instrText xml:space="preserve"> PAGEREF _Toc515472566 \h </w:instrText>
            </w:r>
            <w:r>
              <w:rPr>
                <w:noProof/>
                <w:webHidden/>
              </w:rPr>
            </w:r>
            <w:r>
              <w:rPr>
                <w:noProof/>
                <w:webHidden/>
              </w:rPr>
              <w:fldChar w:fldCharType="separate"/>
            </w:r>
            <w:r>
              <w:rPr>
                <w:noProof/>
                <w:webHidden/>
              </w:rPr>
              <w:t>5</w:t>
            </w:r>
            <w:r>
              <w:rPr>
                <w:noProof/>
                <w:webHidden/>
              </w:rPr>
              <w:fldChar w:fldCharType="end"/>
            </w:r>
          </w:hyperlink>
        </w:p>
        <w:p w14:paraId="1A0CDFD3" w14:textId="6EBD23F9" w:rsidR="00D6219E" w:rsidRDefault="00D6219E">
          <w:pPr>
            <w:pStyle w:val="31"/>
            <w:tabs>
              <w:tab w:val="right" w:leader="dot" w:pos="8777"/>
            </w:tabs>
            <w:ind w:left="1155"/>
            <w:rPr>
              <w:rFonts w:eastAsiaTheme="minorEastAsia" w:cstheme="minorBidi"/>
              <w:iCs w:val="0"/>
              <w:noProof/>
              <w:sz w:val="21"/>
              <w:szCs w:val="22"/>
            </w:rPr>
          </w:pPr>
          <w:hyperlink w:anchor="_Toc515472567" w:history="1">
            <w:r w:rsidRPr="00741608">
              <w:rPr>
                <w:rStyle w:val="ad"/>
                <w:rFonts w:ascii="黑体" w:eastAsia="黑体" w:hAnsi="黑体"/>
                <w:noProof/>
              </w:rPr>
              <w:t>3.1.1 STC89C52简介</w:t>
            </w:r>
            <w:r>
              <w:rPr>
                <w:noProof/>
                <w:webHidden/>
              </w:rPr>
              <w:tab/>
            </w:r>
            <w:r>
              <w:rPr>
                <w:noProof/>
                <w:webHidden/>
              </w:rPr>
              <w:fldChar w:fldCharType="begin"/>
            </w:r>
            <w:r>
              <w:rPr>
                <w:noProof/>
                <w:webHidden/>
              </w:rPr>
              <w:instrText xml:space="preserve"> PAGEREF _Toc515472567 \h </w:instrText>
            </w:r>
            <w:r>
              <w:rPr>
                <w:noProof/>
                <w:webHidden/>
              </w:rPr>
            </w:r>
            <w:r>
              <w:rPr>
                <w:noProof/>
                <w:webHidden/>
              </w:rPr>
              <w:fldChar w:fldCharType="separate"/>
            </w:r>
            <w:r>
              <w:rPr>
                <w:noProof/>
                <w:webHidden/>
              </w:rPr>
              <w:t>5</w:t>
            </w:r>
            <w:r>
              <w:rPr>
                <w:noProof/>
                <w:webHidden/>
              </w:rPr>
              <w:fldChar w:fldCharType="end"/>
            </w:r>
          </w:hyperlink>
        </w:p>
        <w:p w14:paraId="7AF3683B" w14:textId="52A39B21" w:rsidR="00D6219E" w:rsidRDefault="00D6219E">
          <w:pPr>
            <w:pStyle w:val="31"/>
            <w:tabs>
              <w:tab w:val="right" w:leader="dot" w:pos="8777"/>
            </w:tabs>
            <w:ind w:left="1155"/>
            <w:rPr>
              <w:rFonts w:eastAsiaTheme="minorEastAsia" w:cstheme="minorBidi"/>
              <w:iCs w:val="0"/>
              <w:noProof/>
              <w:sz w:val="21"/>
              <w:szCs w:val="22"/>
            </w:rPr>
          </w:pPr>
          <w:hyperlink w:anchor="_Toc515472568" w:history="1">
            <w:r w:rsidRPr="00741608">
              <w:rPr>
                <w:rStyle w:val="ad"/>
                <w:rFonts w:ascii="黑体" w:eastAsia="黑体" w:hAnsi="黑体"/>
                <w:noProof/>
              </w:rPr>
              <w:t>3.1.2 STC89C52的特性</w:t>
            </w:r>
            <w:r>
              <w:rPr>
                <w:noProof/>
                <w:webHidden/>
              </w:rPr>
              <w:tab/>
            </w:r>
            <w:r>
              <w:rPr>
                <w:noProof/>
                <w:webHidden/>
              </w:rPr>
              <w:fldChar w:fldCharType="begin"/>
            </w:r>
            <w:r>
              <w:rPr>
                <w:noProof/>
                <w:webHidden/>
              </w:rPr>
              <w:instrText xml:space="preserve"> PAGEREF _Toc515472568 \h </w:instrText>
            </w:r>
            <w:r>
              <w:rPr>
                <w:noProof/>
                <w:webHidden/>
              </w:rPr>
            </w:r>
            <w:r>
              <w:rPr>
                <w:noProof/>
                <w:webHidden/>
              </w:rPr>
              <w:fldChar w:fldCharType="separate"/>
            </w:r>
            <w:r>
              <w:rPr>
                <w:noProof/>
                <w:webHidden/>
              </w:rPr>
              <w:t>5</w:t>
            </w:r>
            <w:r>
              <w:rPr>
                <w:noProof/>
                <w:webHidden/>
              </w:rPr>
              <w:fldChar w:fldCharType="end"/>
            </w:r>
          </w:hyperlink>
        </w:p>
        <w:p w14:paraId="66F2A3AE" w14:textId="52A186FF" w:rsidR="00D6219E" w:rsidRDefault="00D6219E">
          <w:pPr>
            <w:pStyle w:val="31"/>
            <w:tabs>
              <w:tab w:val="right" w:leader="dot" w:pos="8777"/>
            </w:tabs>
            <w:ind w:left="1155"/>
            <w:rPr>
              <w:rFonts w:eastAsiaTheme="minorEastAsia" w:cstheme="minorBidi"/>
              <w:iCs w:val="0"/>
              <w:noProof/>
              <w:sz w:val="21"/>
              <w:szCs w:val="22"/>
            </w:rPr>
          </w:pPr>
          <w:hyperlink w:anchor="_Toc515472569" w:history="1">
            <w:r w:rsidRPr="00741608">
              <w:rPr>
                <w:rStyle w:val="ad"/>
                <w:rFonts w:ascii="黑体" w:eastAsia="黑体" w:hAnsi="黑体"/>
                <w:noProof/>
              </w:rPr>
              <w:t>3.1.3 STC89C52 的结构</w:t>
            </w:r>
            <w:r>
              <w:rPr>
                <w:noProof/>
                <w:webHidden/>
              </w:rPr>
              <w:tab/>
            </w:r>
            <w:r>
              <w:rPr>
                <w:noProof/>
                <w:webHidden/>
              </w:rPr>
              <w:fldChar w:fldCharType="begin"/>
            </w:r>
            <w:r>
              <w:rPr>
                <w:noProof/>
                <w:webHidden/>
              </w:rPr>
              <w:instrText xml:space="preserve"> PAGEREF _Toc515472569 \h </w:instrText>
            </w:r>
            <w:r>
              <w:rPr>
                <w:noProof/>
                <w:webHidden/>
              </w:rPr>
            </w:r>
            <w:r>
              <w:rPr>
                <w:noProof/>
                <w:webHidden/>
              </w:rPr>
              <w:fldChar w:fldCharType="separate"/>
            </w:r>
            <w:r>
              <w:rPr>
                <w:noProof/>
                <w:webHidden/>
              </w:rPr>
              <w:t>5</w:t>
            </w:r>
            <w:r>
              <w:rPr>
                <w:noProof/>
                <w:webHidden/>
              </w:rPr>
              <w:fldChar w:fldCharType="end"/>
            </w:r>
          </w:hyperlink>
        </w:p>
        <w:p w14:paraId="057E3AFB" w14:textId="7B50BAE9" w:rsidR="00D6219E" w:rsidRDefault="00D6219E">
          <w:pPr>
            <w:pStyle w:val="21"/>
            <w:tabs>
              <w:tab w:val="right" w:leader="dot" w:pos="8777"/>
            </w:tabs>
            <w:ind w:left="630"/>
            <w:rPr>
              <w:rFonts w:eastAsiaTheme="minorEastAsia" w:cstheme="minorBidi"/>
              <w:smallCaps w:val="0"/>
              <w:noProof/>
              <w:sz w:val="21"/>
              <w:szCs w:val="22"/>
            </w:rPr>
          </w:pPr>
          <w:hyperlink w:anchor="_Toc515472570" w:history="1">
            <w:r w:rsidRPr="00741608">
              <w:rPr>
                <w:rStyle w:val="ad"/>
                <w:rFonts w:ascii="黑体" w:eastAsia="黑体" w:hAnsi="黑体"/>
                <w:noProof/>
              </w:rPr>
              <w:t>3.2心率信号采集</w:t>
            </w:r>
            <w:r>
              <w:rPr>
                <w:noProof/>
                <w:webHidden/>
              </w:rPr>
              <w:tab/>
            </w:r>
            <w:r>
              <w:rPr>
                <w:noProof/>
                <w:webHidden/>
              </w:rPr>
              <w:fldChar w:fldCharType="begin"/>
            </w:r>
            <w:r>
              <w:rPr>
                <w:noProof/>
                <w:webHidden/>
              </w:rPr>
              <w:instrText xml:space="preserve"> PAGEREF _Toc515472570 \h </w:instrText>
            </w:r>
            <w:r>
              <w:rPr>
                <w:noProof/>
                <w:webHidden/>
              </w:rPr>
            </w:r>
            <w:r>
              <w:rPr>
                <w:noProof/>
                <w:webHidden/>
              </w:rPr>
              <w:fldChar w:fldCharType="separate"/>
            </w:r>
            <w:r>
              <w:rPr>
                <w:noProof/>
                <w:webHidden/>
              </w:rPr>
              <w:t>7</w:t>
            </w:r>
            <w:r>
              <w:rPr>
                <w:noProof/>
                <w:webHidden/>
              </w:rPr>
              <w:fldChar w:fldCharType="end"/>
            </w:r>
          </w:hyperlink>
        </w:p>
        <w:p w14:paraId="56A970D2" w14:textId="38F2A9B6" w:rsidR="00D6219E" w:rsidRDefault="00D6219E">
          <w:pPr>
            <w:pStyle w:val="31"/>
            <w:tabs>
              <w:tab w:val="right" w:leader="dot" w:pos="8777"/>
            </w:tabs>
            <w:ind w:left="1155"/>
            <w:rPr>
              <w:rFonts w:eastAsiaTheme="minorEastAsia" w:cstheme="minorBidi"/>
              <w:iCs w:val="0"/>
              <w:noProof/>
              <w:sz w:val="21"/>
              <w:szCs w:val="22"/>
            </w:rPr>
          </w:pPr>
          <w:hyperlink w:anchor="_Toc515472571" w:history="1">
            <w:r w:rsidRPr="00741608">
              <w:rPr>
                <w:rStyle w:val="ad"/>
                <w:rFonts w:ascii="黑体" w:eastAsia="黑体" w:hAnsi="黑体"/>
                <w:noProof/>
              </w:rPr>
              <w:t>3.2.1光电传感器原理</w:t>
            </w:r>
            <w:r>
              <w:rPr>
                <w:noProof/>
                <w:webHidden/>
              </w:rPr>
              <w:tab/>
            </w:r>
            <w:r>
              <w:rPr>
                <w:noProof/>
                <w:webHidden/>
              </w:rPr>
              <w:fldChar w:fldCharType="begin"/>
            </w:r>
            <w:r>
              <w:rPr>
                <w:noProof/>
                <w:webHidden/>
              </w:rPr>
              <w:instrText xml:space="preserve"> PAGEREF _Toc515472571 \h </w:instrText>
            </w:r>
            <w:r>
              <w:rPr>
                <w:noProof/>
                <w:webHidden/>
              </w:rPr>
            </w:r>
            <w:r>
              <w:rPr>
                <w:noProof/>
                <w:webHidden/>
              </w:rPr>
              <w:fldChar w:fldCharType="separate"/>
            </w:r>
            <w:r>
              <w:rPr>
                <w:noProof/>
                <w:webHidden/>
              </w:rPr>
              <w:t>7</w:t>
            </w:r>
            <w:r>
              <w:rPr>
                <w:noProof/>
                <w:webHidden/>
              </w:rPr>
              <w:fldChar w:fldCharType="end"/>
            </w:r>
          </w:hyperlink>
        </w:p>
        <w:p w14:paraId="3D5A06A0" w14:textId="3A86E7DC" w:rsidR="00D6219E" w:rsidRDefault="00D6219E">
          <w:pPr>
            <w:pStyle w:val="31"/>
            <w:tabs>
              <w:tab w:val="right" w:leader="dot" w:pos="8777"/>
            </w:tabs>
            <w:ind w:left="1155"/>
            <w:rPr>
              <w:rFonts w:eastAsiaTheme="minorEastAsia" w:cstheme="minorBidi"/>
              <w:iCs w:val="0"/>
              <w:noProof/>
              <w:sz w:val="21"/>
              <w:szCs w:val="22"/>
            </w:rPr>
          </w:pPr>
          <w:hyperlink w:anchor="_Toc515472572" w:history="1">
            <w:r w:rsidRPr="00741608">
              <w:rPr>
                <w:rStyle w:val="ad"/>
                <w:rFonts w:ascii="黑体" w:eastAsia="黑体" w:hAnsi="黑体"/>
                <w:noProof/>
              </w:rPr>
              <w:t>3.2.2光电传感器结构</w:t>
            </w:r>
            <w:r>
              <w:rPr>
                <w:noProof/>
                <w:webHidden/>
              </w:rPr>
              <w:tab/>
            </w:r>
            <w:r>
              <w:rPr>
                <w:noProof/>
                <w:webHidden/>
              </w:rPr>
              <w:fldChar w:fldCharType="begin"/>
            </w:r>
            <w:r>
              <w:rPr>
                <w:noProof/>
                <w:webHidden/>
              </w:rPr>
              <w:instrText xml:space="preserve"> PAGEREF _Toc515472572 \h </w:instrText>
            </w:r>
            <w:r>
              <w:rPr>
                <w:noProof/>
                <w:webHidden/>
              </w:rPr>
            </w:r>
            <w:r>
              <w:rPr>
                <w:noProof/>
                <w:webHidden/>
              </w:rPr>
              <w:fldChar w:fldCharType="separate"/>
            </w:r>
            <w:r>
              <w:rPr>
                <w:noProof/>
                <w:webHidden/>
              </w:rPr>
              <w:t>8</w:t>
            </w:r>
            <w:r>
              <w:rPr>
                <w:noProof/>
                <w:webHidden/>
              </w:rPr>
              <w:fldChar w:fldCharType="end"/>
            </w:r>
          </w:hyperlink>
        </w:p>
        <w:p w14:paraId="41BCF5E7" w14:textId="196CA4D5" w:rsidR="00D6219E" w:rsidRDefault="00D6219E">
          <w:pPr>
            <w:pStyle w:val="31"/>
            <w:tabs>
              <w:tab w:val="right" w:leader="dot" w:pos="8777"/>
            </w:tabs>
            <w:ind w:left="1155"/>
            <w:rPr>
              <w:rFonts w:eastAsiaTheme="minorEastAsia" w:cstheme="minorBidi"/>
              <w:iCs w:val="0"/>
              <w:noProof/>
              <w:sz w:val="21"/>
              <w:szCs w:val="22"/>
            </w:rPr>
          </w:pPr>
          <w:hyperlink w:anchor="_Toc515472573" w:history="1">
            <w:r w:rsidRPr="00741608">
              <w:rPr>
                <w:rStyle w:val="ad"/>
                <w:rFonts w:ascii="黑体" w:eastAsia="黑体" w:hAnsi="黑体"/>
                <w:noProof/>
              </w:rPr>
              <w:t>3.2.3光电传感器检测原理</w:t>
            </w:r>
            <w:r>
              <w:rPr>
                <w:noProof/>
                <w:webHidden/>
              </w:rPr>
              <w:tab/>
            </w:r>
            <w:r>
              <w:rPr>
                <w:noProof/>
                <w:webHidden/>
              </w:rPr>
              <w:fldChar w:fldCharType="begin"/>
            </w:r>
            <w:r>
              <w:rPr>
                <w:noProof/>
                <w:webHidden/>
              </w:rPr>
              <w:instrText xml:space="preserve"> PAGEREF _Toc515472573 \h </w:instrText>
            </w:r>
            <w:r>
              <w:rPr>
                <w:noProof/>
                <w:webHidden/>
              </w:rPr>
            </w:r>
            <w:r>
              <w:rPr>
                <w:noProof/>
                <w:webHidden/>
              </w:rPr>
              <w:fldChar w:fldCharType="separate"/>
            </w:r>
            <w:r>
              <w:rPr>
                <w:noProof/>
                <w:webHidden/>
              </w:rPr>
              <w:t>8</w:t>
            </w:r>
            <w:r>
              <w:rPr>
                <w:noProof/>
                <w:webHidden/>
              </w:rPr>
              <w:fldChar w:fldCharType="end"/>
            </w:r>
          </w:hyperlink>
        </w:p>
        <w:p w14:paraId="0932673A" w14:textId="75D4DCCA" w:rsidR="00D6219E" w:rsidRDefault="00D6219E">
          <w:pPr>
            <w:pStyle w:val="31"/>
            <w:tabs>
              <w:tab w:val="right" w:leader="dot" w:pos="8777"/>
            </w:tabs>
            <w:ind w:left="1155"/>
            <w:rPr>
              <w:rFonts w:eastAsiaTheme="minorEastAsia" w:cstheme="minorBidi"/>
              <w:iCs w:val="0"/>
              <w:noProof/>
              <w:sz w:val="21"/>
              <w:szCs w:val="22"/>
            </w:rPr>
          </w:pPr>
          <w:hyperlink w:anchor="_Toc515472574" w:history="1">
            <w:r w:rsidRPr="00741608">
              <w:rPr>
                <w:rStyle w:val="ad"/>
                <w:rFonts w:ascii="黑体" w:eastAsia="黑体" w:hAnsi="黑体"/>
                <w:noProof/>
              </w:rPr>
              <w:t>3.2.4信号采集电路</w:t>
            </w:r>
            <w:r>
              <w:rPr>
                <w:noProof/>
                <w:webHidden/>
              </w:rPr>
              <w:tab/>
            </w:r>
            <w:r>
              <w:rPr>
                <w:noProof/>
                <w:webHidden/>
              </w:rPr>
              <w:fldChar w:fldCharType="begin"/>
            </w:r>
            <w:r>
              <w:rPr>
                <w:noProof/>
                <w:webHidden/>
              </w:rPr>
              <w:instrText xml:space="preserve"> PAGEREF _Toc515472574 \h </w:instrText>
            </w:r>
            <w:r>
              <w:rPr>
                <w:noProof/>
                <w:webHidden/>
              </w:rPr>
            </w:r>
            <w:r>
              <w:rPr>
                <w:noProof/>
                <w:webHidden/>
              </w:rPr>
              <w:fldChar w:fldCharType="separate"/>
            </w:r>
            <w:r>
              <w:rPr>
                <w:noProof/>
                <w:webHidden/>
              </w:rPr>
              <w:t>9</w:t>
            </w:r>
            <w:r>
              <w:rPr>
                <w:noProof/>
                <w:webHidden/>
              </w:rPr>
              <w:fldChar w:fldCharType="end"/>
            </w:r>
          </w:hyperlink>
        </w:p>
        <w:p w14:paraId="6DAEDA68" w14:textId="48260498" w:rsidR="00D6219E" w:rsidRDefault="00D6219E">
          <w:pPr>
            <w:pStyle w:val="21"/>
            <w:tabs>
              <w:tab w:val="right" w:leader="dot" w:pos="8777"/>
            </w:tabs>
            <w:ind w:left="630"/>
            <w:rPr>
              <w:rFonts w:eastAsiaTheme="minorEastAsia" w:cstheme="minorBidi"/>
              <w:smallCaps w:val="0"/>
              <w:noProof/>
              <w:sz w:val="21"/>
              <w:szCs w:val="22"/>
            </w:rPr>
          </w:pPr>
          <w:hyperlink w:anchor="_Toc515472575" w:history="1">
            <w:r w:rsidRPr="00741608">
              <w:rPr>
                <w:rStyle w:val="ad"/>
                <w:rFonts w:ascii="黑体" w:eastAsia="黑体" w:hAnsi="黑体"/>
                <w:noProof/>
              </w:rPr>
              <w:t>3.3信号放大</w:t>
            </w:r>
            <w:r>
              <w:rPr>
                <w:noProof/>
                <w:webHidden/>
              </w:rPr>
              <w:tab/>
            </w:r>
            <w:r>
              <w:rPr>
                <w:noProof/>
                <w:webHidden/>
              </w:rPr>
              <w:fldChar w:fldCharType="begin"/>
            </w:r>
            <w:r>
              <w:rPr>
                <w:noProof/>
                <w:webHidden/>
              </w:rPr>
              <w:instrText xml:space="preserve"> PAGEREF _Toc515472575 \h </w:instrText>
            </w:r>
            <w:r>
              <w:rPr>
                <w:noProof/>
                <w:webHidden/>
              </w:rPr>
            </w:r>
            <w:r>
              <w:rPr>
                <w:noProof/>
                <w:webHidden/>
              </w:rPr>
              <w:fldChar w:fldCharType="separate"/>
            </w:r>
            <w:r>
              <w:rPr>
                <w:noProof/>
                <w:webHidden/>
              </w:rPr>
              <w:t>10</w:t>
            </w:r>
            <w:r>
              <w:rPr>
                <w:noProof/>
                <w:webHidden/>
              </w:rPr>
              <w:fldChar w:fldCharType="end"/>
            </w:r>
          </w:hyperlink>
        </w:p>
        <w:p w14:paraId="67FDCCC7" w14:textId="614C2BC6" w:rsidR="00D6219E" w:rsidRDefault="00D6219E">
          <w:pPr>
            <w:pStyle w:val="31"/>
            <w:tabs>
              <w:tab w:val="right" w:leader="dot" w:pos="8777"/>
            </w:tabs>
            <w:ind w:left="1155"/>
            <w:rPr>
              <w:rFonts w:eastAsiaTheme="minorEastAsia" w:cstheme="minorBidi"/>
              <w:iCs w:val="0"/>
              <w:noProof/>
              <w:sz w:val="21"/>
              <w:szCs w:val="22"/>
            </w:rPr>
          </w:pPr>
          <w:hyperlink w:anchor="_Toc515472576" w:history="1">
            <w:r w:rsidRPr="00741608">
              <w:rPr>
                <w:rStyle w:val="ad"/>
                <w:rFonts w:ascii="黑体" w:eastAsia="黑体" w:hAnsi="黑体"/>
                <w:noProof/>
              </w:rPr>
              <w:t>3.3.1放大器简介</w:t>
            </w:r>
            <w:r>
              <w:rPr>
                <w:noProof/>
                <w:webHidden/>
              </w:rPr>
              <w:tab/>
            </w:r>
            <w:r>
              <w:rPr>
                <w:noProof/>
                <w:webHidden/>
              </w:rPr>
              <w:fldChar w:fldCharType="begin"/>
            </w:r>
            <w:r>
              <w:rPr>
                <w:noProof/>
                <w:webHidden/>
              </w:rPr>
              <w:instrText xml:space="preserve"> PAGEREF _Toc515472576 \h </w:instrText>
            </w:r>
            <w:r>
              <w:rPr>
                <w:noProof/>
                <w:webHidden/>
              </w:rPr>
            </w:r>
            <w:r>
              <w:rPr>
                <w:noProof/>
                <w:webHidden/>
              </w:rPr>
              <w:fldChar w:fldCharType="separate"/>
            </w:r>
            <w:r>
              <w:rPr>
                <w:noProof/>
                <w:webHidden/>
              </w:rPr>
              <w:t>10</w:t>
            </w:r>
            <w:r>
              <w:rPr>
                <w:noProof/>
                <w:webHidden/>
              </w:rPr>
              <w:fldChar w:fldCharType="end"/>
            </w:r>
          </w:hyperlink>
        </w:p>
        <w:p w14:paraId="0EA5D805" w14:textId="5288F017" w:rsidR="00D6219E" w:rsidRDefault="00D6219E">
          <w:pPr>
            <w:pStyle w:val="31"/>
            <w:tabs>
              <w:tab w:val="right" w:leader="dot" w:pos="8777"/>
            </w:tabs>
            <w:ind w:left="1155"/>
            <w:rPr>
              <w:rFonts w:eastAsiaTheme="minorEastAsia" w:cstheme="minorBidi"/>
              <w:iCs w:val="0"/>
              <w:noProof/>
              <w:sz w:val="21"/>
              <w:szCs w:val="22"/>
            </w:rPr>
          </w:pPr>
          <w:hyperlink w:anchor="_Toc515472577" w:history="1">
            <w:r w:rsidRPr="00741608">
              <w:rPr>
                <w:rStyle w:val="ad"/>
                <w:rFonts w:ascii="黑体" w:eastAsia="黑体" w:hAnsi="黑体"/>
                <w:noProof/>
              </w:rPr>
              <w:t>3.3.2放大器电路</w:t>
            </w:r>
            <w:r>
              <w:rPr>
                <w:noProof/>
                <w:webHidden/>
              </w:rPr>
              <w:tab/>
            </w:r>
            <w:r>
              <w:rPr>
                <w:noProof/>
                <w:webHidden/>
              </w:rPr>
              <w:fldChar w:fldCharType="begin"/>
            </w:r>
            <w:r>
              <w:rPr>
                <w:noProof/>
                <w:webHidden/>
              </w:rPr>
              <w:instrText xml:space="preserve"> PAGEREF _Toc515472577 \h </w:instrText>
            </w:r>
            <w:r>
              <w:rPr>
                <w:noProof/>
                <w:webHidden/>
              </w:rPr>
            </w:r>
            <w:r>
              <w:rPr>
                <w:noProof/>
                <w:webHidden/>
              </w:rPr>
              <w:fldChar w:fldCharType="separate"/>
            </w:r>
            <w:r>
              <w:rPr>
                <w:noProof/>
                <w:webHidden/>
              </w:rPr>
              <w:t>10</w:t>
            </w:r>
            <w:r>
              <w:rPr>
                <w:noProof/>
                <w:webHidden/>
              </w:rPr>
              <w:fldChar w:fldCharType="end"/>
            </w:r>
          </w:hyperlink>
        </w:p>
        <w:p w14:paraId="0B5CF69C" w14:textId="5FB9E2B5" w:rsidR="00D6219E" w:rsidRDefault="00D6219E">
          <w:pPr>
            <w:pStyle w:val="21"/>
            <w:tabs>
              <w:tab w:val="right" w:leader="dot" w:pos="8777"/>
            </w:tabs>
            <w:ind w:left="630"/>
            <w:rPr>
              <w:rFonts w:eastAsiaTheme="minorEastAsia" w:cstheme="minorBidi"/>
              <w:smallCaps w:val="0"/>
              <w:noProof/>
              <w:sz w:val="21"/>
              <w:szCs w:val="22"/>
            </w:rPr>
          </w:pPr>
          <w:hyperlink w:anchor="_Toc515472578" w:history="1">
            <w:r w:rsidRPr="00741608">
              <w:rPr>
                <w:rStyle w:val="ad"/>
                <w:rFonts w:ascii="黑体" w:eastAsia="黑体" w:hAnsi="黑体"/>
                <w:noProof/>
              </w:rPr>
              <w:t>3.4波形整形电路</w:t>
            </w:r>
            <w:r>
              <w:rPr>
                <w:noProof/>
                <w:webHidden/>
              </w:rPr>
              <w:tab/>
            </w:r>
            <w:r>
              <w:rPr>
                <w:noProof/>
                <w:webHidden/>
              </w:rPr>
              <w:fldChar w:fldCharType="begin"/>
            </w:r>
            <w:r>
              <w:rPr>
                <w:noProof/>
                <w:webHidden/>
              </w:rPr>
              <w:instrText xml:space="preserve"> PAGEREF _Toc515472578 \h </w:instrText>
            </w:r>
            <w:r>
              <w:rPr>
                <w:noProof/>
                <w:webHidden/>
              </w:rPr>
            </w:r>
            <w:r>
              <w:rPr>
                <w:noProof/>
                <w:webHidden/>
              </w:rPr>
              <w:fldChar w:fldCharType="separate"/>
            </w:r>
            <w:r>
              <w:rPr>
                <w:noProof/>
                <w:webHidden/>
              </w:rPr>
              <w:t>12</w:t>
            </w:r>
            <w:r>
              <w:rPr>
                <w:noProof/>
                <w:webHidden/>
              </w:rPr>
              <w:fldChar w:fldCharType="end"/>
            </w:r>
          </w:hyperlink>
        </w:p>
        <w:p w14:paraId="086D7A65" w14:textId="70286E95" w:rsidR="00D6219E" w:rsidRDefault="00D6219E">
          <w:pPr>
            <w:pStyle w:val="21"/>
            <w:tabs>
              <w:tab w:val="right" w:leader="dot" w:pos="8777"/>
            </w:tabs>
            <w:ind w:left="630"/>
            <w:rPr>
              <w:rFonts w:eastAsiaTheme="minorEastAsia" w:cstheme="minorBidi"/>
              <w:smallCaps w:val="0"/>
              <w:noProof/>
              <w:sz w:val="21"/>
              <w:szCs w:val="22"/>
            </w:rPr>
          </w:pPr>
          <w:hyperlink w:anchor="_Toc515472579" w:history="1">
            <w:r w:rsidRPr="00741608">
              <w:rPr>
                <w:rStyle w:val="ad"/>
                <w:rFonts w:ascii="黑体" w:eastAsia="黑体" w:hAnsi="黑体"/>
                <w:noProof/>
              </w:rPr>
              <w:t>3.5单片机处理电路</w:t>
            </w:r>
            <w:r>
              <w:rPr>
                <w:noProof/>
                <w:webHidden/>
              </w:rPr>
              <w:tab/>
            </w:r>
            <w:r>
              <w:rPr>
                <w:noProof/>
                <w:webHidden/>
              </w:rPr>
              <w:fldChar w:fldCharType="begin"/>
            </w:r>
            <w:r>
              <w:rPr>
                <w:noProof/>
                <w:webHidden/>
              </w:rPr>
              <w:instrText xml:space="preserve"> PAGEREF _Toc515472579 \h </w:instrText>
            </w:r>
            <w:r>
              <w:rPr>
                <w:noProof/>
                <w:webHidden/>
              </w:rPr>
            </w:r>
            <w:r>
              <w:rPr>
                <w:noProof/>
                <w:webHidden/>
              </w:rPr>
              <w:fldChar w:fldCharType="separate"/>
            </w:r>
            <w:r>
              <w:rPr>
                <w:noProof/>
                <w:webHidden/>
              </w:rPr>
              <w:t>13</w:t>
            </w:r>
            <w:r>
              <w:rPr>
                <w:noProof/>
                <w:webHidden/>
              </w:rPr>
              <w:fldChar w:fldCharType="end"/>
            </w:r>
          </w:hyperlink>
        </w:p>
        <w:p w14:paraId="6AFD1F40" w14:textId="27FE6FDC" w:rsidR="00D6219E" w:rsidRDefault="00D6219E">
          <w:pPr>
            <w:pStyle w:val="21"/>
            <w:tabs>
              <w:tab w:val="right" w:leader="dot" w:pos="8777"/>
            </w:tabs>
            <w:ind w:left="630"/>
            <w:rPr>
              <w:rFonts w:eastAsiaTheme="minorEastAsia" w:cstheme="minorBidi"/>
              <w:smallCaps w:val="0"/>
              <w:noProof/>
              <w:sz w:val="21"/>
              <w:szCs w:val="22"/>
            </w:rPr>
          </w:pPr>
          <w:hyperlink w:anchor="_Toc515472580" w:history="1">
            <w:r w:rsidRPr="00741608">
              <w:rPr>
                <w:rStyle w:val="ad"/>
                <w:rFonts w:ascii="黑体" w:eastAsia="黑体" w:hAnsi="黑体"/>
                <w:noProof/>
              </w:rPr>
              <w:t>3.6显示电路</w:t>
            </w:r>
            <w:r>
              <w:rPr>
                <w:noProof/>
                <w:webHidden/>
              </w:rPr>
              <w:tab/>
            </w:r>
            <w:r>
              <w:rPr>
                <w:noProof/>
                <w:webHidden/>
              </w:rPr>
              <w:fldChar w:fldCharType="begin"/>
            </w:r>
            <w:r>
              <w:rPr>
                <w:noProof/>
                <w:webHidden/>
              </w:rPr>
              <w:instrText xml:space="preserve"> PAGEREF _Toc515472580 \h </w:instrText>
            </w:r>
            <w:r>
              <w:rPr>
                <w:noProof/>
                <w:webHidden/>
              </w:rPr>
            </w:r>
            <w:r>
              <w:rPr>
                <w:noProof/>
                <w:webHidden/>
              </w:rPr>
              <w:fldChar w:fldCharType="separate"/>
            </w:r>
            <w:r>
              <w:rPr>
                <w:noProof/>
                <w:webHidden/>
              </w:rPr>
              <w:t>13</w:t>
            </w:r>
            <w:r>
              <w:rPr>
                <w:noProof/>
                <w:webHidden/>
              </w:rPr>
              <w:fldChar w:fldCharType="end"/>
            </w:r>
          </w:hyperlink>
        </w:p>
        <w:p w14:paraId="0BA4BAB0" w14:textId="30E8C668" w:rsidR="00D6219E" w:rsidRDefault="00D6219E">
          <w:pPr>
            <w:pStyle w:val="31"/>
            <w:tabs>
              <w:tab w:val="right" w:leader="dot" w:pos="8777"/>
            </w:tabs>
            <w:ind w:left="1155"/>
            <w:rPr>
              <w:rFonts w:eastAsiaTheme="minorEastAsia" w:cstheme="minorBidi"/>
              <w:iCs w:val="0"/>
              <w:noProof/>
              <w:sz w:val="21"/>
              <w:szCs w:val="22"/>
            </w:rPr>
          </w:pPr>
          <w:hyperlink w:anchor="_Toc515472581" w:history="1">
            <w:r w:rsidRPr="00741608">
              <w:rPr>
                <w:rStyle w:val="ad"/>
                <w:rFonts w:ascii="黑体" w:eastAsia="黑体" w:hAnsi="黑体"/>
                <w:noProof/>
              </w:rPr>
              <w:t>3.6.1 LCD1602概述</w:t>
            </w:r>
            <w:r>
              <w:rPr>
                <w:noProof/>
                <w:webHidden/>
              </w:rPr>
              <w:tab/>
            </w:r>
            <w:r>
              <w:rPr>
                <w:noProof/>
                <w:webHidden/>
              </w:rPr>
              <w:fldChar w:fldCharType="begin"/>
            </w:r>
            <w:r>
              <w:rPr>
                <w:noProof/>
                <w:webHidden/>
              </w:rPr>
              <w:instrText xml:space="preserve"> PAGEREF _Toc515472581 \h </w:instrText>
            </w:r>
            <w:r>
              <w:rPr>
                <w:noProof/>
                <w:webHidden/>
              </w:rPr>
            </w:r>
            <w:r>
              <w:rPr>
                <w:noProof/>
                <w:webHidden/>
              </w:rPr>
              <w:fldChar w:fldCharType="separate"/>
            </w:r>
            <w:r>
              <w:rPr>
                <w:noProof/>
                <w:webHidden/>
              </w:rPr>
              <w:t>14</w:t>
            </w:r>
            <w:r>
              <w:rPr>
                <w:noProof/>
                <w:webHidden/>
              </w:rPr>
              <w:fldChar w:fldCharType="end"/>
            </w:r>
          </w:hyperlink>
        </w:p>
        <w:p w14:paraId="499A9CB9" w14:textId="1BD5435C" w:rsidR="00D6219E" w:rsidRDefault="00D6219E">
          <w:pPr>
            <w:pStyle w:val="31"/>
            <w:tabs>
              <w:tab w:val="right" w:leader="dot" w:pos="8777"/>
            </w:tabs>
            <w:ind w:left="1155"/>
            <w:rPr>
              <w:rFonts w:eastAsiaTheme="minorEastAsia" w:cstheme="minorBidi"/>
              <w:iCs w:val="0"/>
              <w:noProof/>
              <w:sz w:val="21"/>
              <w:szCs w:val="22"/>
            </w:rPr>
          </w:pPr>
          <w:hyperlink w:anchor="_Toc515472582" w:history="1">
            <w:r w:rsidRPr="00741608">
              <w:rPr>
                <w:rStyle w:val="ad"/>
                <w:rFonts w:ascii="黑体" w:eastAsia="黑体" w:hAnsi="黑体"/>
                <w:noProof/>
              </w:rPr>
              <w:t>3.6.2 LCD1602的结构</w:t>
            </w:r>
            <w:r>
              <w:rPr>
                <w:noProof/>
                <w:webHidden/>
              </w:rPr>
              <w:tab/>
            </w:r>
            <w:r>
              <w:rPr>
                <w:noProof/>
                <w:webHidden/>
              </w:rPr>
              <w:fldChar w:fldCharType="begin"/>
            </w:r>
            <w:r>
              <w:rPr>
                <w:noProof/>
                <w:webHidden/>
              </w:rPr>
              <w:instrText xml:space="preserve"> PAGEREF _Toc515472582 \h </w:instrText>
            </w:r>
            <w:r>
              <w:rPr>
                <w:noProof/>
                <w:webHidden/>
              </w:rPr>
            </w:r>
            <w:r>
              <w:rPr>
                <w:noProof/>
                <w:webHidden/>
              </w:rPr>
              <w:fldChar w:fldCharType="separate"/>
            </w:r>
            <w:r>
              <w:rPr>
                <w:noProof/>
                <w:webHidden/>
              </w:rPr>
              <w:t>14</w:t>
            </w:r>
            <w:r>
              <w:rPr>
                <w:noProof/>
                <w:webHidden/>
              </w:rPr>
              <w:fldChar w:fldCharType="end"/>
            </w:r>
          </w:hyperlink>
        </w:p>
        <w:p w14:paraId="4B7B342E" w14:textId="4445E4EC" w:rsidR="00D6219E" w:rsidRDefault="00D6219E">
          <w:pPr>
            <w:pStyle w:val="31"/>
            <w:tabs>
              <w:tab w:val="right" w:leader="dot" w:pos="8777"/>
            </w:tabs>
            <w:ind w:left="1155"/>
            <w:rPr>
              <w:rFonts w:eastAsiaTheme="minorEastAsia" w:cstheme="minorBidi"/>
              <w:iCs w:val="0"/>
              <w:noProof/>
              <w:sz w:val="21"/>
              <w:szCs w:val="22"/>
            </w:rPr>
          </w:pPr>
          <w:hyperlink w:anchor="_Toc515472583" w:history="1">
            <w:r w:rsidRPr="00741608">
              <w:rPr>
                <w:rStyle w:val="ad"/>
                <w:rFonts w:ascii="黑体" w:eastAsia="黑体" w:hAnsi="黑体"/>
                <w:noProof/>
              </w:rPr>
              <w:t>3.6.3 LCD1602指令集</w:t>
            </w:r>
            <w:r>
              <w:rPr>
                <w:noProof/>
                <w:webHidden/>
              </w:rPr>
              <w:tab/>
            </w:r>
            <w:r>
              <w:rPr>
                <w:noProof/>
                <w:webHidden/>
              </w:rPr>
              <w:fldChar w:fldCharType="begin"/>
            </w:r>
            <w:r>
              <w:rPr>
                <w:noProof/>
                <w:webHidden/>
              </w:rPr>
              <w:instrText xml:space="preserve"> PAGEREF _Toc515472583 \h </w:instrText>
            </w:r>
            <w:r>
              <w:rPr>
                <w:noProof/>
                <w:webHidden/>
              </w:rPr>
            </w:r>
            <w:r>
              <w:rPr>
                <w:noProof/>
                <w:webHidden/>
              </w:rPr>
              <w:fldChar w:fldCharType="separate"/>
            </w:r>
            <w:r>
              <w:rPr>
                <w:noProof/>
                <w:webHidden/>
              </w:rPr>
              <w:t>15</w:t>
            </w:r>
            <w:r>
              <w:rPr>
                <w:noProof/>
                <w:webHidden/>
              </w:rPr>
              <w:fldChar w:fldCharType="end"/>
            </w:r>
          </w:hyperlink>
        </w:p>
        <w:p w14:paraId="508DB3C8" w14:textId="74E9274D" w:rsidR="00D6219E" w:rsidRDefault="00D6219E">
          <w:pPr>
            <w:pStyle w:val="31"/>
            <w:tabs>
              <w:tab w:val="right" w:leader="dot" w:pos="8777"/>
            </w:tabs>
            <w:ind w:left="1155"/>
            <w:rPr>
              <w:rFonts w:eastAsiaTheme="minorEastAsia" w:cstheme="minorBidi"/>
              <w:iCs w:val="0"/>
              <w:noProof/>
              <w:sz w:val="21"/>
              <w:szCs w:val="22"/>
            </w:rPr>
          </w:pPr>
          <w:hyperlink w:anchor="_Toc515472584" w:history="1">
            <w:r w:rsidRPr="00741608">
              <w:rPr>
                <w:rStyle w:val="ad"/>
                <w:rFonts w:ascii="黑体" w:eastAsia="黑体" w:hAnsi="黑体"/>
                <w:noProof/>
              </w:rPr>
              <w:t>3.6.4脉搏心率测试仪电路原理图</w:t>
            </w:r>
            <w:r>
              <w:rPr>
                <w:noProof/>
                <w:webHidden/>
              </w:rPr>
              <w:tab/>
            </w:r>
            <w:r>
              <w:rPr>
                <w:noProof/>
                <w:webHidden/>
              </w:rPr>
              <w:fldChar w:fldCharType="begin"/>
            </w:r>
            <w:r>
              <w:rPr>
                <w:noProof/>
                <w:webHidden/>
              </w:rPr>
              <w:instrText xml:space="preserve"> PAGEREF _Toc515472584 \h </w:instrText>
            </w:r>
            <w:r>
              <w:rPr>
                <w:noProof/>
                <w:webHidden/>
              </w:rPr>
            </w:r>
            <w:r>
              <w:rPr>
                <w:noProof/>
                <w:webHidden/>
              </w:rPr>
              <w:fldChar w:fldCharType="separate"/>
            </w:r>
            <w:r>
              <w:rPr>
                <w:noProof/>
                <w:webHidden/>
              </w:rPr>
              <w:t>15</w:t>
            </w:r>
            <w:r>
              <w:rPr>
                <w:noProof/>
                <w:webHidden/>
              </w:rPr>
              <w:fldChar w:fldCharType="end"/>
            </w:r>
          </w:hyperlink>
        </w:p>
        <w:p w14:paraId="6736EF26" w14:textId="058A62D5" w:rsidR="00D6219E" w:rsidRDefault="00D6219E">
          <w:pPr>
            <w:pStyle w:val="11"/>
            <w:tabs>
              <w:tab w:val="right" w:leader="dot" w:pos="8777"/>
            </w:tabs>
            <w:rPr>
              <w:rFonts w:eastAsiaTheme="minorEastAsia" w:cstheme="minorBidi"/>
              <w:bCs w:val="0"/>
              <w:caps w:val="0"/>
              <w:noProof/>
              <w:sz w:val="21"/>
              <w:szCs w:val="22"/>
            </w:rPr>
          </w:pPr>
          <w:hyperlink w:anchor="_Toc515472585" w:history="1">
            <w:r w:rsidRPr="00741608">
              <w:rPr>
                <w:rStyle w:val="ad"/>
                <w:rFonts w:ascii="黑体" w:hAnsi="黑体"/>
                <w:noProof/>
              </w:rPr>
              <w:t>第4章软件系统</w:t>
            </w:r>
            <w:r>
              <w:rPr>
                <w:noProof/>
                <w:webHidden/>
              </w:rPr>
              <w:tab/>
            </w:r>
            <w:r>
              <w:rPr>
                <w:noProof/>
                <w:webHidden/>
              </w:rPr>
              <w:fldChar w:fldCharType="begin"/>
            </w:r>
            <w:r>
              <w:rPr>
                <w:noProof/>
                <w:webHidden/>
              </w:rPr>
              <w:instrText xml:space="preserve"> PAGEREF _Toc515472585 \h </w:instrText>
            </w:r>
            <w:r>
              <w:rPr>
                <w:noProof/>
                <w:webHidden/>
              </w:rPr>
            </w:r>
            <w:r>
              <w:rPr>
                <w:noProof/>
                <w:webHidden/>
              </w:rPr>
              <w:fldChar w:fldCharType="separate"/>
            </w:r>
            <w:r>
              <w:rPr>
                <w:noProof/>
                <w:webHidden/>
              </w:rPr>
              <w:t>17</w:t>
            </w:r>
            <w:r>
              <w:rPr>
                <w:noProof/>
                <w:webHidden/>
              </w:rPr>
              <w:fldChar w:fldCharType="end"/>
            </w:r>
          </w:hyperlink>
        </w:p>
        <w:p w14:paraId="4181696F" w14:textId="5E7BF22B" w:rsidR="00D6219E" w:rsidRDefault="00D6219E">
          <w:pPr>
            <w:pStyle w:val="21"/>
            <w:tabs>
              <w:tab w:val="right" w:leader="dot" w:pos="8777"/>
            </w:tabs>
            <w:ind w:left="630"/>
            <w:rPr>
              <w:rFonts w:eastAsiaTheme="minorEastAsia" w:cstheme="minorBidi"/>
              <w:smallCaps w:val="0"/>
              <w:noProof/>
              <w:sz w:val="21"/>
              <w:szCs w:val="22"/>
            </w:rPr>
          </w:pPr>
          <w:hyperlink w:anchor="_Toc515472586" w:history="1">
            <w:r w:rsidRPr="00741608">
              <w:rPr>
                <w:rStyle w:val="ad"/>
                <w:rFonts w:ascii="黑体" w:eastAsia="黑体" w:hAnsi="黑体"/>
                <w:noProof/>
              </w:rPr>
              <w:t>4.1主程序流程：</w:t>
            </w:r>
            <w:r>
              <w:rPr>
                <w:noProof/>
                <w:webHidden/>
              </w:rPr>
              <w:tab/>
            </w:r>
            <w:r>
              <w:rPr>
                <w:noProof/>
                <w:webHidden/>
              </w:rPr>
              <w:fldChar w:fldCharType="begin"/>
            </w:r>
            <w:r>
              <w:rPr>
                <w:noProof/>
                <w:webHidden/>
              </w:rPr>
              <w:instrText xml:space="preserve"> PAGEREF _Toc515472586 \h </w:instrText>
            </w:r>
            <w:r>
              <w:rPr>
                <w:noProof/>
                <w:webHidden/>
              </w:rPr>
            </w:r>
            <w:r>
              <w:rPr>
                <w:noProof/>
                <w:webHidden/>
              </w:rPr>
              <w:fldChar w:fldCharType="separate"/>
            </w:r>
            <w:r>
              <w:rPr>
                <w:noProof/>
                <w:webHidden/>
              </w:rPr>
              <w:t>17</w:t>
            </w:r>
            <w:r>
              <w:rPr>
                <w:noProof/>
                <w:webHidden/>
              </w:rPr>
              <w:fldChar w:fldCharType="end"/>
            </w:r>
          </w:hyperlink>
        </w:p>
        <w:p w14:paraId="1CB69EFE" w14:textId="0862926F" w:rsidR="00D6219E" w:rsidRDefault="00D6219E">
          <w:pPr>
            <w:pStyle w:val="21"/>
            <w:tabs>
              <w:tab w:val="right" w:leader="dot" w:pos="8777"/>
            </w:tabs>
            <w:ind w:left="630"/>
            <w:rPr>
              <w:rFonts w:eastAsiaTheme="minorEastAsia" w:cstheme="minorBidi"/>
              <w:smallCaps w:val="0"/>
              <w:noProof/>
              <w:sz w:val="21"/>
              <w:szCs w:val="22"/>
            </w:rPr>
          </w:pPr>
          <w:hyperlink w:anchor="_Toc515472587" w:history="1">
            <w:r w:rsidRPr="00741608">
              <w:rPr>
                <w:rStyle w:val="ad"/>
                <w:rFonts w:ascii="黑体" w:eastAsia="黑体" w:hAnsi="黑体"/>
                <w:noProof/>
              </w:rPr>
              <w:t>4.2定时器中断程序流程：</w:t>
            </w:r>
            <w:r>
              <w:rPr>
                <w:noProof/>
                <w:webHidden/>
              </w:rPr>
              <w:tab/>
            </w:r>
            <w:r>
              <w:rPr>
                <w:noProof/>
                <w:webHidden/>
              </w:rPr>
              <w:fldChar w:fldCharType="begin"/>
            </w:r>
            <w:r>
              <w:rPr>
                <w:noProof/>
                <w:webHidden/>
              </w:rPr>
              <w:instrText xml:space="preserve"> PAGEREF _Toc515472587 \h </w:instrText>
            </w:r>
            <w:r>
              <w:rPr>
                <w:noProof/>
                <w:webHidden/>
              </w:rPr>
            </w:r>
            <w:r>
              <w:rPr>
                <w:noProof/>
                <w:webHidden/>
              </w:rPr>
              <w:fldChar w:fldCharType="separate"/>
            </w:r>
            <w:r>
              <w:rPr>
                <w:noProof/>
                <w:webHidden/>
              </w:rPr>
              <w:t>17</w:t>
            </w:r>
            <w:r>
              <w:rPr>
                <w:noProof/>
                <w:webHidden/>
              </w:rPr>
              <w:fldChar w:fldCharType="end"/>
            </w:r>
          </w:hyperlink>
        </w:p>
        <w:p w14:paraId="24FE3DAF" w14:textId="41D38DE6" w:rsidR="00D6219E" w:rsidRDefault="00D6219E">
          <w:pPr>
            <w:pStyle w:val="21"/>
            <w:tabs>
              <w:tab w:val="right" w:leader="dot" w:pos="8777"/>
            </w:tabs>
            <w:ind w:left="630"/>
            <w:rPr>
              <w:rFonts w:eastAsiaTheme="minorEastAsia" w:cstheme="minorBidi"/>
              <w:smallCaps w:val="0"/>
              <w:noProof/>
              <w:sz w:val="21"/>
              <w:szCs w:val="22"/>
            </w:rPr>
          </w:pPr>
          <w:hyperlink w:anchor="_Toc515472588" w:history="1">
            <w:r w:rsidRPr="00741608">
              <w:rPr>
                <w:rStyle w:val="ad"/>
                <w:rFonts w:ascii="黑体" w:eastAsia="黑体" w:hAnsi="黑体"/>
                <w:noProof/>
              </w:rPr>
              <w:t>4.3 INT中断程序流程：</w:t>
            </w:r>
            <w:r>
              <w:rPr>
                <w:noProof/>
                <w:webHidden/>
              </w:rPr>
              <w:tab/>
            </w:r>
            <w:r>
              <w:rPr>
                <w:noProof/>
                <w:webHidden/>
              </w:rPr>
              <w:fldChar w:fldCharType="begin"/>
            </w:r>
            <w:r>
              <w:rPr>
                <w:noProof/>
                <w:webHidden/>
              </w:rPr>
              <w:instrText xml:space="preserve"> PAGEREF _Toc515472588 \h </w:instrText>
            </w:r>
            <w:r>
              <w:rPr>
                <w:noProof/>
                <w:webHidden/>
              </w:rPr>
            </w:r>
            <w:r>
              <w:rPr>
                <w:noProof/>
                <w:webHidden/>
              </w:rPr>
              <w:fldChar w:fldCharType="separate"/>
            </w:r>
            <w:r>
              <w:rPr>
                <w:noProof/>
                <w:webHidden/>
              </w:rPr>
              <w:t>18</w:t>
            </w:r>
            <w:r>
              <w:rPr>
                <w:noProof/>
                <w:webHidden/>
              </w:rPr>
              <w:fldChar w:fldCharType="end"/>
            </w:r>
          </w:hyperlink>
        </w:p>
        <w:p w14:paraId="48911A05" w14:textId="6A17F712" w:rsidR="00D6219E" w:rsidRDefault="00D6219E">
          <w:pPr>
            <w:pStyle w:val="21"/>
            <w:tabs>
              <w:tab w:val="right" w:leader="dot" w:pos="8777"/>
            </w:tabs>
            <w:ind w:left="630"/>
            <w:rPr>
              <w:rFonts w:eastAsiaTheme="minorEastAsia" w:cstheme="minorBidi"/>
              <w:smallCaps w:val="0"/>
              <w:noProof/>
              <w:sz w:val="21"/>
              <w:szCs w:val="22"/>
            </w:rPr>
          </w:pPr>
          <w:hyperlink w:anchor="_Toc515472589" w:history="1">
            <w:r w:rsidRPr="00741608">
              <w:rPr>
                <w:rStyle w:val="ad"/>
                <w:rFonts w:ascii="黑体" w:eastAsia="黑体" w:hAnsi="黑体"/>
                <w:noProof/>
              </w:rPr>
              <w:t>4.4显示程序流程：</w:t>
            </w:r>
            <w:r>
              <w:rPr>
                <w:noProof/>
                <w:webHidden/>
              </w:rPr>
              <w:tab/>
            </w:r>
            <w:r>
              <w:rPr>
                <w:noProof/>
                <w:webHidden/>
              </w:rPr>
              <w:fldChar w:fldCharType="begin"/>
            </w:r>
            <w:r>
              <w:rPr>
                <w:noProof/>
                <w:webHidden/>
              </w:rPr>
              <w:instrText xml:space="preserve"> PAGEREF _Toc515472589 \h </w:instrText>
            </w:r>
            <w:r>
              <w:rPr>
                <w:noProof/>
                <w:webHidden/>
              </w:rPr>
            </w:r>
            <w:r>
              <w:rPr>
                <w:noProof/>
                <w:webHidden/>
              </w:rPr>
              <w:fldChar w:fldCharType="separate"/>
            </w:r>
            <w:r>
              <w:rPr>
                <w:noProof/>
                <w:webHidden/>
              </w:rPr>
              <w:t>19</w:t>
            </w:r>
            <w:r>
              <w:rPr>
                <w:noProof/>
                <w:webHidden/>
              </w:rPr>
              <w:fldChar w:fldCharType="end"/>
            </w:r>
          </w:hyperlink>
        </w:p>
        <w:p w14:paraId="01A01B8B" w14:textId="2D000352" w:rsidR="00D6219E" w:rsidRDefault="00D6219E">
          <w:pPr>
            <w:pStyle w:val="21"/>
            <w:tabs>
              <w:tab w:val="right" w:leader="dot" w:pos="8777"/>
            </w:tabs>
            <w:ind w:left="630"/>
            <w:rPr>
              <w:rFonts w:eastAsiaTheme="minorEastAsia" w:cstheme="minorBidi"/>
              <w:smallCaps w:val="0"/>
              <w:noProof/>
              <w:sz w:val="21"/>
              <w:szCs w:val="22"/>
            </w:rPr>
          </w:pPr>
          <w:hyperlink w:anchor="_Toc515472590" w:history="1">
            <w:r w:rsidRPr="00741608">
              <w:rPr>
                <w:rStyle w:val="ad"/>
                <w:rFonts w:ascii="黑体" w:eastAsia="黑体" w:hAnsi="黑体"/>
                <w:noProof/>
              </w:rPr>
              <w:t>4.5软件说明</w:t>
            </w:r>
            <w:r>
              <w:rPr>
                <w:noProof/>
                <w:webHidden/>
              </w:rPr>
              <w:tab/>
            </w:r>
            <w:r>
              <w:rPr>
                <w:noProof/>
                <w:webHidden/>
              </w:rPr>
              <w:fldChar w:fldCharType="begin"/>
            </w:r>
            <w:r>
              <w:rPr>
                <w:noProof/>
                <w:webHidden/>
              </w:rPr>
              <w:instrText xml:space="preserve"> PAGEREF _Toc515472590 \h </w:instrText>
            </w:r>
            <w:r>
              <w:rPr>
                <w:noProof/>
                <w:webHidden/>
              </w:rPr>
            </w:r>
            <w:r>
              <w:rPr>
                <w:noProof/>
                <w:webHidden/>
              </w:rPr>
              <w:fldChar w:fldCharType="separate"/>
            </w:r>
            <w:r>
              <w:rPr>
                <w:noProof/>
                <w:webHidden/>
              </w:rPr>
              <w:t>19</w:t>
            </w:r>
            <w:r>
              <w:rPr>
                <w:noProof/>
                <w:webHidden/>
              </w:rPr>
              <w:fldChar w:fldCharType="end"/>
            </w:r>
          </w:hyperlink>
        </w:p>
        <w:p w14:paraId="764D6248" w14:textId="516E05DA" w:rsidR="00D6219E" w:rsidRDefault="00D6219E">
          <w:pPr>
            <w:pStyle w:val="11"/>
            <w:tabs>
              <w:tab w:val="right" w:leader="dot" w:pos="8777"/>
            </w:tabs>
            <w:rPr>
              <w:rFonts w:eastAsiaTheme="minorEastAsia" w:cstheme="minorBidi"/>
              <w:bCs w:val="0"/>
              <w:caps w:val="0"/>
              <w:noProof/>
              <w:sz w:val="21"/>
              <w:szCs w:val="22"/>
            </w:rPr>
          </w:pPr>
          <w:hyperlink w:anchor="_Toc515472591" w:history="1">
            <w:r w:rsidRPr="00741608">
              <w:rPr>
                <w:rStyle w:val="ad"/>
                <w:rFonts w:ascii="黑体" w:hAnsi="黑体"/>
                <w:noProof/>
              </w:rPr>
              <w:t>第5章防抗干扰措施和使用</w:t>
            </w:r>
            <w:r>
              <w:rPr>
                <w:noProof/>
                <w:webHidden/>
              </w:rPr>
              <w:tab/>
            </w:r>
            <w:r>
              <w:rPr>
                <w:noProof/>
                <w:webHidden/>
              </w:rPr>
              <w:fldChar w:fldCharType="begin"/>
            </w:r>
            <w:r>
              <w:rPr>
                <w:noProof/>
                <w:webHidden/>
              </w:rPr>
              <w:instrText xml:space="preserve"> PAGEREF _Toc515472591 \h </w:instrText>
            </w:r>
            <w:r>
              <w:rPr>
                <w:noProof/>
                <w:webHidden/>
              </w:rPr>
            </w:r>
            <w:r>
              <w:rPr>
                <w:noProof/>
                <w:webHidden/>
              </w:rPr>
              <w:fldChar w:fldCharType="separate"/>
            </w:r>
            <w:r>
              <w:rPr>
                <w:noProof/>
                <w:webHidden/>
              </w:rPr>
              <w:t>20</w:t>
            </w:r>
            <w:r>
              <w:rPr>
                <w:noProof/>
                <w:webHidden/>
              </w:rPr>
              <w:fldChar w:fldCharType="end"/>
            </w:r>
          </w:hyperlink>
        </w:p>
        <w:p w14:paraId="11C06C9B" w14:textId="420C125F" w:rsidR="00D6219E" w:rsidRDefault="00D6219E">
          <w:pPr>
            <w:pStyle w:val="21"/>
            <w:tabs>
              <w:tab w:val="right" w:leader="dot" w:pos="8777"/>
            </w:tabs>
            <w:ind w:left="630"/>
            <w:rPr>
              <w:rFonts w:eastAsiaTheme="minorEastAsia" w:cstheme="minorBidi"/>
              <w:smallCaps w:val="0"/>
              <w:noProof/>
              <w:sz w:val="21"/>
              <w:szCs w:val="22"/>
            </w:rPr>
          </w:pPr>
          <w:hyperlink w:anchor="_Toc515472592" w:history="1">
            <w:r w:rsidRPr="00741608">
              <w:rPr>
                <w:rStyle w:val="ad"/>
                <w:rFonts w:ascii="黑体" w:eastAsia="黑体" w:hAnsi="黑体"/>
                <w:noProof/>
              </w:rPr>
              <w:t>5.1抗干扰措施</w:t>
            </w:r>
            <w:r>
              <w:rPr>
                <w:noProof/>
                <w:webHidden/>
              </w:rPr>
              <w:tab/>
            </w:r>
            <w:r>
              <w:rPr>
                <w:noProof/>
                <w:webHidden/>
              </w:rPr>
              <w:fldChar w:fldCharType="begin"/>
            </w:r>
            <w:r>
              <w:rPr>
                <w:noProof/>
                <w:webHidden/>
              </w:rPr>
              <w:instrText xml:space="preserve"> PAGEREF _Toc515472592 \h </w:instrText>
            </w:r>
            <w:r>
              <w:rPr>
                <w:noProof/>
                <w:webHidden/>
              </w:rPr>
            </w:r>
            <w:r>
              <w:rPr>
                <w:noProof/>
                <w:webHidden/>
              </w:rPr>
              <w:fldChar w:fldCharType="separate"/>
            </w:r>
            <w:r>
              <w:rPr>
                <w:noProof/>
                <w:webHidden/>
              </w:rPr>
              <w:t>20</w:t>
            </w:r>
            <w:r>
              <w:rPr>
                <w:noProof/>
                <w:webHidden/>
              </w:rPr>
              <w:fldChar w:fldCharType="end"/>
            </w:r>
          </w:hyperlink>
        </w:p>
        <w:p w14:paraId="1E132C7C" w14:textId="44F2C76A" w:rsidR="00D6219E" w:rsidRDefault="00D6219E">
          <w:pPr>
            <w:pStyle w:val="31"/>
            <w:tabs>
              <w:tab w:val="right" w:leader="dot" w:pos="8777"/>
            </w:tabs>
            <w:ind w:left="1155"/>
            <w:rPr>
              <w:rFonts w:eastAsiaTheme="minorEastAsia" w:cstheme="minorBidi"/>
              <w:iCs w:val="0"/>
              <w:noProof/>
              <w:sz w:val="21"/>
              <w:szCs w:val="22"/>
            </w:rPr>
          </w:pPr>
          <w:hyperlink w:anchor="_Toc515472593" w:history="1">
            <w:r w:rsidRPr="00741608">
              <w:rPr>
                <w:rStyle w:val="ad"/>
                <w:rFonts w:ascii="黑体" w:eastAsia="黑体" w:hAnsi="黑体"/>
                <w:noProof/>
              </w:rPr>
              <w:t>5.1.1环境光源对ST188传感器测量的影响</w:t>
            </w:r>
            <w:r>
              <w:rPr>
                <w:noProof/>
                <w:webHidden/>
              </w:rPr>
              <w:tab/>
            </w:r>
            <w:r>
              <w:rPr>
                <w:noProof/>
                <w:webHidden/>
              </w:rPr>
              <w:fldChar w:fldCharType="begin"/>
            </w:r>
            <w:r>
              <w:rPr>
                <w:noProof/>
                <w:webHidden/>
              </w:rPr>
              <w:instrText xml:space="preserve"> PAGEREF _Toc515472593 \h </w:instrText>
            </w:r>
            <w:r>
              <w:rPr>
                <w:noProof/>
                <w:webHidden/>
              </w:rPr>
            </w:r>
            <w:r>
              <w:rPr>
                <w:noProof/>
                <w:webHidden/>
              </w:rPr>
              <w:fldChar w:fldCharType="separate"/>
            </w:r>
            <w:r>
              <w:rPr>
                <w:noProof/>
                <w:webHidden/>
              </w:rPr>
              <w:t>20</w:t>
            </w:r>
            <w:r>
              <w:rPr>
                <w:noProof/>
                <w:webHidden/>
              </w:rPr>
              <w:fldChar w:fldCharType="end"/>
            </w:r>
          </w:hyperlink>
        </w:p>
        <w:p w14:paraId="609E5109" w14:textId="64AD1D9A" w:rsidR="00D6219E" w:rsidRDefault="00D6219E">
          <w:pPr>
            <w:pStyle w:val="31"/>
            <w:tabs>
              <w:tab w:val="right" w:leader="dot" w:pos="8777"/>
            </w:tabs>
            <w:ind w:left="1155"/>
            <w:rPr>
              <w:rFonts w:eastAsiaTheme="minorEastAsia" w:cstheme="minorBidi"/>
              <w:iCs w:val="0"/>
              <w:noProof/>
              <w:sz w:val="21"/>
              <w:szCs w:val="22"/>
            </w:rPr>
          </w:pPr>
          <w:hyperlink w:anchor="_Toc515472594" w:history="1">
            <w:r w:rsidRPr="00741608">
              <w:rPr>
                <w:rStyle w:val="ad"/>
                <w:rFonts w:ascii="黑体" w:eastAsia="黑体" w:hAnsi="黑体"/>
                <w:noProof/>
              </w:rPr>
              <w:t>5.1.2电磁干扰ST188传感器的影响</w:t>
            </w:r>
            <w:r>
              <w:rPr>
                <w:noProof/>
                <w:webHidden/>
              </w:rPr>
              <w:tab/>
            </w:r>
            <w:r>
              <w:rPr>
                <w:noProof/>
                <w:webHidden/>
              </w:rPr>
              <w:fldChar w:fldCharType="begin"/>
            </w:r>
            <w:r>
              <w:rPr>
                <w:noProof/>
                <w:webHidden/>
              </w:rPr>
              <w:instrText xml:space="preserve"> PAGEREF _Toc515472594 \h </w:instrText>
            </w:r>
            <w:r>
              <w:rPr>
                <w:noProof/>
                <w:webHidden/>
              </w:rPr>
            </w:r>
            <w:r>
              <w:rPr>
                <w:noProof/>
                <w:webHidden/>
              </w:rPr>
              <w:fldChar w:fldCharType="separate"/>
            </w:r>
            <w:r>
              <w:rPr>
                <w:noProof/>
                <w:webHidden/>
              </w:rPr>
              <w:t>20</w:t>
            </w:r>
            <w:r>
              <w:rPr>
                <w:noProof/>
                <w:webHidden/>
              </w:rPr>
              <w:fldChar w:fldCharType="end"/>
            </w:r>
          </w:hyperlink>
        </w:p>
        <w:p w14:paraId="3497A4C1" w14:textId="5C1E1515" w:rsidR="00D6219E" w:rsidRDefault="00D6219E">
          <w:pPr>
            <w:pStyle w:val="31"/>
            <w:tabs>
              <w:tab w:val="right" w:leader="dot" w:pos="8777"/>
            </w:tabs>
            <w:ind w:left="1155"/>
            <w:rPr>
              <w:rFonts w:eastAsiaTheme="minorEastAsia" w:cstheme="minorBidi"/>
              <w:iCs w:val="0"/>
              <w:noProof/>
              <w:sz w:val="21"/>
              <w:szCs w:val="22"/>
            </w:rPr>
          </w:pPr>
          <w:hyperlink w:anchor="_Toc515472595" w:history="1">
            <w:r w:rsidRPr="00741608">
              <w:rPr>
                <w:rStyle w:val="ad"/>
                <w:rFonts w:ascii="黑体" w:eastAsia="黑体" w:hAnsi="黑体"/>
                <w:noProof/>
              </w:rPr>
              <w:t>5.1.3运动噪声对传感器的影响</w:t>
            </w:r>
            <w:r>
              <w:rPr>
                <w:noProof/>
                <w:webHidden/>
              </w:rPr>
              <w:tab/>
            </w:r>
            <w:r>
              <w:rPr>
                <w:noProof/>
                <w:webHidden/>
              </w:rPr>
              <w:fldChar w:fldCharType="begin"/>
            </w:r>
            <w:r>
              <w:rPr>
                <w:noProof/>
                <w:webHidden/>
              </w:rPr>
              <w:instrText xml:space="preserve"> PAGEREF _Toc515472595 \h </w:instrText>
            </w:r>
            <w:r>
              <w:rPr>
                <w:noProof/>
                <w:webHidden/>
              </w:rPr>
            </w:r>
            <w:r>
              <w:rPr>
                <w:noProof/>
                <w:webHidden/>
              </w:rPr>
              <w:fldChar w:fldCharType="separate"/>
            </w:r>
            <w:r>
              <w:rPr>
                <w:noProof/>
                <w:webHidden/>
              </w:rPr>
              <w:t>21</w:t>
            </w:r>
            <w:r>
              <w:rPr>
                <w:noProof/>
                <w:webHidden/>
              </w:rPr>
              <w:fldChar w:fldCharType="end"/>
            </w:r>
          </w:hyperlink>
        </w:p>
        <w:p w14:paraId="38985BD4" w14:textId="56C927D0" w:rsidR="00D6219E" w:rsidRDefault="00D6219E">
          <w:pPr>
            <w:pStyle w:val="21"/>
            <w:tabs>
              <w:tab w:val="right" w:leader="dot" w:pos="8777"/>
            </w:tabs>
            <w:ind w:left="630"/>
            <w:rPr>
              <w:rFonts w:eastAsiaTheme="minorEastAsia" w:cstheme="minorBidi"/>
              <w:smallCaps w:val="0"/>
              <w:noProof/>
              <w:sz w:val="21"/>
              <w:szCs w:val="22"/>
            </w:rPr>
          </w:pPr>
          <w:hyperlink w:anchor="_Toc515472596" w:history="1">
            <w:r w:rsidRPr="00741608">
              <w:rPr>
                <w:rStyle w:val="ad"/>
                <w:rFonts w:ascii="黑体" w:eastAsia="黑体" w:hAnsi="黑体"/>
                <w:noProof/>
              </w:rPr>
              <w:t>5.2测量仪器的使用方法</w:t>
            </w:r>
            <w:r>
              <w:rPr>
                <w:noProof/>
                <w:webHidden/>
              </w:rPr>
              <w:tab/>
            </w:r>
            <w:r>
              <w:rPr>
                <w:noProof/>
                <w:webHidden/>
              </w:rPr>
              <w:fldChar w:fldCharType="begin"/>
            </w:r>
            <w:r>
              <w:rPr>
                <w:noProof/>
                <w:webHidden/>
              </w:rPr>
              <w:instrText xml:space="preserve"> PAGEREF _Toc515472596 \h </w:instrText>
            </w:r>
            <w:r>
              <w:rPr>
                <w:noProof/>
                <w:webHidden/>
              </w:rPr>
            </w:r>
            <w:r>
              <w:rPr>
                <w:noProof/>
                <w:webHidden/>
              </w:rPr>
              <w:fldChar w:fldCharType="separate"/>
            </w:r>
            <w:r>
              <w:rPr>
                <w:noProof/>
                <w:webHidden/>
              </w:rPr>
              <w:t>21</w:t>
            </w:r>
            <w:r>
              <w:rPr>
                <w:noProof/>
                <w:webHidden/>
              </w:rPr>
              <w:fldChar w:fldCharType="end"/>
            </w:r>
          </w:hyperlink>
        </w:p>
        <w:p w14:paraId="48079414" w14:textId="1B07EF3C" w:rsidR="00D6219E" w:rsidRDefault="00D6219E">
          <w:pPr>
            <w:pStyle w:val="11"/>
            <w:tabs>
              <w:tab w:val="right" w:leader="dot" w:pos="8777"/>
            </w:tabs>
            <w:rPr>
              <w:rFonts w:eastAsiaTheme="minorEastAsia" w:cstheme="minorBidi"/>
              <w:bCs w:val="0"/>
              <w:caps w:val="0"/>
              <w:noProof/>
              <w:sz w:val="21"/>
              <w:szCs w:val="22"/>
            </w:rPr>
          </w:pPr>
          <w:hyperlink w:anchor="_Toc515472597" w:history="1">
            <w:r w:rsidRPr="00741608">
              <w:rPr>
                <w:rStyle w:val="ad"/>
                <w:rFonts w:ascii="黑体" w:hAnsi="黑体"/>
                <w:noProof/>
              </w:rPr>
              <w:t>第6章系统调试</w:t>
            </w:r>
            <w:r>
              <w:rPr>
                <w:noProof/>
                <w:webHidden/>
              </w:rPr>
              <w:tab/>
            </w:r>
            <w:r>
              <w:rPr>
                <w:noProof/>
                <w:webHidden/>
              </w:rPr>
              <w:fldChar w:fldCharType="begin"/>
            </w:r>
            <w:r>
              <w:rPr>
                <w:noProof/>
                <w:webHidden/>
              </w:rPr>
              <w:instrText xml:space="preserve"> PAGEREF _Toc515472597 \h </w:instrText>
            </w:r>
            <w:r>
              <w:rPr>
                <w:noProof/>
                <w:webHidden/>
              </w:rPr>
            </w:r>
            <w:r>
              <w:rPr>
                <w:noProof/>
                <w:webHidden/>
              </w:rPr>
              <w:fldChar w:fldCharType="separate"/>
            </w:r>
            <w:r>
              <w:rPr>
                <w:noProof/>
                <w:webHidden/>
              </w:rPr>
              <w:t>22</w:t>
            </w:r>
            <w:r>
              <w:rPr>
                <w:noProof/>
                <w:webHidden/>
              </w:rPr>
              <w:fldChar w:fldCharType="end"/>
            </w:r>
          </w:hyperlink>
        </w:p>
        <w:p w14:paraId="65C8A8B7" w14:textId="00561065" w:rsidR="00D6219E" w:rsidRDefault="00D6219E">
          <w:pPr>
            <w:pStyle w:val="21"/>
            <w:tabs>
              <w:tab w:val="right" w:leader="dot" w:pos="8777"/>
            </w:tabs>
            <w:ind w:left="630"/>
            <w:rPr>
              <w:rFonts w:eastAsiaTheme="minorEastAsia" w:cstheme="minorBidi"/>
              <w:smallCaps w:val="0"/>
              <w:noProof/>
              <w:sz w:val="21"/>
              <w:szCs w:val="22"/>
            </w:rPr>
          </w:pPr>
          <w:hyperlink w:anchor="_Toc515472598" w:history="1">
            <w:r w:rsidRPr="00741608">
              <w:rPr>
                <w:rStyle w:val="ad"/>
                <w:rFonts w:ascii="黑体" w:eastAsia="黑体" w:hAnsi="黑体"/>
                <w:noProof/>
              </w:rPr>
              <w:t>6.1系统调试</w:t>
            </w:r>
            <w:r>
              <w:rPr>
                <w:noProof/>
                <w:webHidden/>
              </w:rPr>
              <w:tab/>
            </w:r>
            <w:r>
              <w:rPr>
                <w:noProof/>
                <w:webHidden/>
              </w:rPr>
              <w:fldChar w:fldCharType="begin"/>
            </w:r>
            <w:r>
              <w:rPr>
                <w:noProof/>
                <w:webHidden/>
              </w:rPr>
              <w:instrText xml:space="preserve"> PAGEREF _Toc515472598 \h </w:instrText>
            </w:r>
            <w:r>
              <w:rPr>
                <w:noProof/>
                <w:webHidden/>
              </w:rPr>
            </w:r>
            <w:r>
              <w:rPr>
                <w:noProof/>
                <w:webHidden/>
              </w:rPr>
              <w:fldChar w:fldCharType="separate"/>
            </w:r>
            <w:r>
              <w:rPr>
                <w:noProof/>
                <w:webHidden/>
              </w:rPr>
              <w:t>22</w:t>
            </w:r>
            <w:r>
              <w:rPr>
                <w:noProof/>
                <w:webHidden/>
              </w:rPr>
              <w:fldChar w:fldCharType="end"/>
            </w:r>
          </w:hyperlink>
        </w:p>
        <w:p w14:paraId="5DFD726F" w14:textId="5CA3E854" w:rsidR="00D6219E" w:rsidRDefault="00D6219E">
          <w:pPr>
            <w:pStyle w:val="21"/>
            <w:tabs>
              <w:tab w:val="right" w:leader="dot" w:pos="8777"/>
            </w:tabs>
            <w:ind w:left="630"/>
            <w:rPr>
              <w:rFonts w:eastAsiaTheme="minorEastAsia" w:cstheme="minorBidi"/>
              <w:smallCaps w:val="0"/>
              <w:noProof/>
              <w:sz w:val="21"/>
              <w:szCs w:val="22"/>
            </w:rPr>
          </w:pPr>
          <w:hyperlink w:anchor="_Toc515472599" w:history="1">
            <w:r w:rsidRPr="00741608">
              <w:rPr>
                <w:rStyle w:val="ad"/>
                <w:rFonts w:ascii="黑体" w:eastAsia="黑体" w:hAnsi="黑体"/>
                <w:noProof/>
              </w:rPr>
              <w:t>6.2 系统检验</w:t>
            </w:r>
            <w:r>
              <w:rPr>
                <w:noProof/>
                <w:webHidden/>
              </w:rPr>
              <w:tab/>
            </w:r>
            <w:r>
              <w:rPr>
                <w:noProof/>
                <w:webHidden/>
              </w:rPr>
              <w:fldChar w:fldCharType="begin"/>
            </w:r>
            <w:r>
              <w:rPr>
                <w:noProof/>
                <w:webHidden/>
              </w:rPr>
              <w:instrText xml:space="preserve"> PAGEREF _Toc515472599 \h </w:instrText>
            </w:r>
            <w:r>
              <w:rPr>
                <w:noProof/>
                <w:webHidden/>
              </w:rPr>
            </w:r>
            <w:r>
              <w:rPr>
                <w:noProof/>
                <w:webHidden/>
              </w:rPr>
              <w:fldChar w:fldCharType="separate"/>
            </w:r>
            <w:r>
              <w:rPr>
                <w:noProof/>
                <w:webHidden/>
              </w:rPr>
              <w:t>23</w:t>
            </w:r>
            <w:r>
              <w:rPr>
                <w:noProof/>
                <w:webHidden/>
              </w:rPr>
              <w:fldChar w:fldCharType="end"/>
            </w:r>
          </w:hyperlink>
        </w:p>
        <w:p w14:paraId="5F1BF320" w14:textId="7118D3F0" w:rsidR="00D6219E" w:rsidRDefault="00D6219E">
          <w:pPr>
            <w:pStyle w:val="21"/>
            <w:tabs>
              <w:tab w:val="right" w:leader="dot" w:pos="8777"/>
            </w:tabs>
            <w:ind w:left="630"/>
            <w:rPr>
              <w:rFonts w:eastAsiaTheme="minorEastAsia" w:cstheme="minorBidi"/>
              <w:smallCaps w:val="0"/>
              <w:noProof/>
              <w:sz w:val="21"/>
              <w:szCs w:val="22"/>
            </w:rPr>
          </w:pPr>
          <w:hyperlink w:anchor="_Toc515472600" w:history="1">
            <w:r w:rsidRPr="00741608">
              <w:rPr>
                <w:rStyle w:val="ad"/>
                <w:rFonts w:ascii="黑体" w:eastAsia="黑体" w:hAnsi="黑体"/>
                <w:noProof/>
              </w:rPr>
              <w:t>6.3 误差分析</w:t>
            </w:r>
            <w:r>
              <w:rPr>
                <w:noProof/>
                <w:webHidden/>
              </w:rPr>
              <w:tab/>
            </w:r>
            <w:r>
              <w:rPr>
                <w:noProof/>
                <w:webHidden/>
              </w:rPr>
              <w:fldChar w:fldCharType="begin"/>
            </w:r>
            <w:r>
              <w:rPr>
                <w:noProof/>
                <w:webHidden/>
              </w:rPr>
              <w:instrText xml:space="preserve"> PAGEREF _Toc515472600 \h </w:instrText>
            </w:r>
            <w:r>
              <w:rPr>
                <w:noProof/>
                <w:webHidden/>
              </w:rPr>
            </w:r>
            <w:r>
              <w:rPr>
                <w:noProof/>
                <w:webHidden/>
              </w:rPr>
              <w:fldChar w:fldCharType="separate"/>
            </w:r>
            <w:r>
              <w:rPr>
                <w:noProof/>
                <w:webHidden/>
              </w:rPr>
              <w:t>24</w:t>
            </w:r>
            <w:r>
              <w:rPr>
                <w:noProof/>
                <w:webHidden/>
              </w:rPr>
              <w:fldChar w:fldCharType="end"/>
            </w:r>
          </w:hyperlink>
        </w:p>
        <w:p w14:paraId="4E4AF48E" w14:textId="1D717D41" w:rsidR="00D6219E" w:rsidRDefault="00D6219E">
          <w:pPr>
            <w:pStyle w:val="11"/>
            <w:tabs>
              <w:tab w:val="right" w:leader="dot" w:pos="8777"/>
            </w:tabs>
            <w:rPr>
              <w:rFonts w:eastAsiaTheme="minorEastAsia" w:cstheme="minorBidi"/>
              <w:bCs w:val="0"/>
              <w:caps w:val="0"/>
              <w:noProof/>
              <w:sz w:val="21"/>
              <w:szCs w:val="22"/>
            </w:rPr>
          </w:pPr>
          <w:hyperlink w:anchor="_Toc515472601" w:history="1">
            <w:r w:rsidRPr="00741608">
              <w:rPr>
                <w:rStyle w:val="ad"/>
                <w:rFonts w:ascii="黑体" w:hAnsi="黑体"/>
                <w:noProof/>
              </w:rPr>
              <w:t>第7章总结与展望</w:t>
            </w:r>
            <w:r>
              <w:rPr>
                <w:noProof/>
                <w:webHidden/>
              </w:rPr>
              <w:tab/>
            </w:r>
            <w:r>
              <w:rPr>
                <w:noProof/>
                <w:webHidden/>
              </w:rPr>
              <w:fldChar w:fldCharType="begin"/>
            </w:r>
            <w:r>
              <w:rPr>
                <w:noProof/>
                <w:webHidden/>
              </w:rPr>
              <w:instrText xml:space="preserve"> PAGEREF _Toc515472601 \h </w:instrText>
            </w:r>
            <w:r>
              <w:rPr>
                <w:noProof/>
                <w:webHidden/>
              </w:rPr>
            </w:r>
            <w:r>
              <w:rPr>
                <w:noProof/>
                <w:webHidden/>
              </w:rPr>
              <w:fldChar w:fldCharType="separate"/>
            </w:r>
            <w:r>
              <w:rPr>
                <w:noProof/>
                <w:webHidden/>
              </w:rPr>
              <w:t>25</w:t>
            </w:r>
            <w:r>
              <w:rPr>
                <w:noProof/>
                <w:webHidden/>
              </w:rPr>
              <w:fldChar w:fldCharType="end"/>
            </w:r>
          </w:hyperlink>
        </w:p>
        <w:p w14:paraId="2C94D4F0" w14:textId="488E9E3B" w:rsidR="00D6219E" w:rsidRDefault="00D6219E">
          <w:pPr>
            <w:pStyle w:val="11"/>
            <w:tabs>
              <w:tab w:val="right" w:leader="dot" w:pos="8777"/>
            </w:tabs>
            <w:rPr>
              <w:rFonts w:eastAsiaTheme="minorEastAsia" w:cstheme="minorBidi"/>
              <w:bCs w:val="0"/>
              <w:caps w:val="0"/>
              <w:noProof/>
              <w:sz w:val="21"/>
              <w:szCs w:val="22"/>
            </w:rPr>
          </w:pPr>
          <w:hyperlink w:anchor="_Toc515472602" w:history="1">
            <w:r w:rsidRPr="00741608">
              <w:rPr>
                <w:rStyle w:val="ad"/>
                <w:rFonts w:ascii="黑体" w:hAnsi="黑体"/>
                <w:noProof/>
              </w:rPr>
              <w:t>参考文献</w:t>
            </w:r>
            <w:r>
              <w:rPr>
                <w:noProof/>
                <w:webHidden/>
              </w:rPr>
              <w:tab/>
            </w:r>
            <w:r>
              <w:rPr>
                <w:noProof/>
                <w:webHidden/>
              </w:rPr>
              <w:fldChar w:fldCharType="begin"/>
            </w:r>
            <w:r>
              <w:rPr>
                <w:noProof/>
                <w:webHidden/>
              </w:rPr>
              <w:instrText xml:space="preserve"> PAGEREF _Toc515472602 \h </w:instrText>
            </w:r>
            <w:r>
              <w:rPr>
                <w:noProof/>
                <w:webHidden/>
              </w:rPr>
            </w:r>
            <w:r>
              <w:rPr>
                <w:noProof/>
                <w:webHidden/>
              </w:rPr>
              <w:fldChar w:fldCharType="separate"/>
            </w:r>
            <w:r>
              <w:rPr>
                <w:noProof/>
                <w:webHidden/>
              </w:rPr>
              <w:t>27</w:t>
            </w:r>
            <w:r>
              <w:rPr>
                <w:noProof/>
                <w:webHidden/>
              </w:rPr>
              <w:fldChar w:fldCharType="end"/>
            </w:r>
          </w:hyperlink>
        </w:p>
        <w:p w14:paraId="64B9BD7F" w14:textId="55F76167" w:rsidR="00D6219E" w:rsidRDefault="00D6219E">
          <w:pPr>
            <w:pStyle w:val="11"/>
            <w:tabs>
              <w:tab w:val="right" w:leader="dot" w:pos="8777"/>
            </w:tabs>
            <w:rPr>
              <w:rFonts w:eastAsiaTheme="minorEastAsia" w:cstheme="minorBidi"/>
              <w:bCs w:val="0"/>
              <w:caps w:val="0"/>
              <w:noProof/>
              <w:sz w:val="21"/>
              <w:szCs w:val="22"/>
            </w:rPr>
          </w:pPr>
          <w:hyperlink w:anchor="_Toc515472603" w:history="1">
            <w:r w:rsidRPr="00741608">
              <w:rPr>
                <w:rStyle w:val="ad"/>
                <w:rFonts w:ascii="黑体" w:hAnsi="黑体"/>
                <w:noProof/>
              </w:rPr>
              <w:t>附   录</w:t>
            </w:r>
            <w:r>
              <w:rPr>
                <w:noProof/>
                <w:webHidden/>
              </w:rPr>
              <w:tab/>
            </w:r>
            <w:r>
              <w:rPr>
                <w:noProof/>
                <w:webHidden/>
              </w:rPr>
              <w:fldChar w:fldCharType="begin"/>
            </w:r>
            <w:r>
              <w:rPr>
                <w:noProof/>
                <w:webHidden/>
              </w:rPr>
              <w:instrText xml:space="preserve"> PAGEREF _Toc515472603 \h </w:instrText>
            </w:r>
            <w:r>
              <w:rPr>
                <w:noProof/>
                <w:webHidden/>
              </w:rPr>
            </w:r>
            <w:r>
              <w:rPr>
                <w:noProof/>
                <w:webHidden/>
              </w:rPr>
              <w:fldChar w:fldCharType="separate"/>
            </w:r>
            <w:r>
              <w:rPr>
                <w:noProof/>
                <w:webHidden/>
              </w:rPr>
              <w:t>28</w:t>
            </w:r>
            <w:r>
              <w:rPr>
                <w:noProof/>
                <w:webHidden/>
              </w:rPr>
              <w:fldChar w:fldCharType="end"/>
            </w:r>
          </w:hyperlink>
        </w:p>
        <w:p w14:paraId="44A7A7D3" w14:textId="0201F3F5" w:rsidR="00D6219E" w:rsidRDefault="00D6219E">
          <w:pPr>
            <w:pStyle w:val="11"/>
            <w:tabs>
              <w:tab w:val="right" w:leader="dot" w:pos="8777"/>
            </w:tabs>
            <w:rPr>
              <w:rFonts w:eastAsiaTheme="minorEastAsia" w:cstheme="minorBidi"/>
              <w:bCs w:val="0"/>
              <w:caps w:val="0"/>
              <w:noProof/>
              <w:sz w:val="21"/>
              <w:szCs w:val="22"/>
            </w:rPr>
          </w:pPr>
          <w:hyperlink w:anchor="_Toc515472604" w:history="1">
            <w:r w:rsidRPr="00741608">
              <w:rPr>
                <w:rStyle w:val="ad"/>
                <w:rFonts w:ascii="黑体" w:hAnsi="黑体"/>
                <w:noProof/>
              </w:rPr>
              <w:t>致   谢</w:t>
            </w:r>
            <w:r>
              <w:rPr>
                <w:noProof/>
                <w:webHidden/>
              </w:rPr>
              <w:tab/>
            </w:r>
            <w:r>
              <w:rPr>
                <w:noProof/>
                <w:webHidden/>
              </w:rPr>
              <w:fldChar w:fldCharType="begin"/>
            </w:r>
            <w:r>
              <w:rPr>
                <w:noProof/>
                <w:webHidden/>
              </w:rPr>
              <w:instrText xml:space="preserve"> PAGEREF _Toc515472604 \h </w:instrText>
            </w:r>
            <w:r>
              <w:rPr>
                <w:noProof/>
                <w:webHidden/>
              </w:rPr>
            </w:r>
            <w:r>
              <w:rPr>
                <w:noProof/>
                <w:webHidden/>
              </w:rPr>
              <w:fldChar w:fldCharType="separate"/>
            </w:r>
            <w:r>
              <w:rPr>
                <w:noProof/>
                <w:webHidden/>
              </w:rPr>
              <w:t>33</w:t>
            </w:r>
            <w:r>
              <w:rPr>
                <w:noProof/>
                <w:webHidden/>
              </w:rPr>
              <w:fldChar w:fldCharType="end"/>
            </w:r>
          </w:hyperlink>
        </w:p>
        <w:p w14:paraId="01D71BF9" w14:textId="6A4427BF" w:rsidR="00B273D8" w:rsidRDefault="00B273D8">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77777777"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0" w:name="_Toc515309226"/>
      <w:bookmarkStart w:id="1" w:name="_Toc515309339"/>
      <w:bookmarkStart w:id="2" w:name="_Toc515309438"/>
      <w:bookmarkStart w:id="3" w:name="_Toc75105376"/>
      <w:bookmarkStart w:id="4" w:name="_Toc515472558"/>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0"/>
      <w:bookmarkEnd w:id="1"/>
      <w:bookmarkEnd w:id="2"/>
      <w:bookmarkEnd w:id="4"/>
    </w:p>
    <w:p w14:paraId="41A55894" w14:textId="58E1D79B" w:rsidR="005F55D5" w:rsidRDefault="005F55D5" w:rsidP="003E6F65">
      <w:pPr>
        <w:pStyle w:val="2"/>
        <w:spacing w:beforeLines="50" w:before="156" w:afterLines="50" w:after="156" w:line="240" w:lineRule="auto"/>
      </w:pPr>
      <w:bookmarkStart w:id="5" w:name="_Toc515309227"/>
      <w:bookmarkStart w:id="6" w:name="_Toc515309340"/>
      <w:bookmarkStart w:id="7" w:name="_Toc515309439"/>
      <w:bookmarkStart w:id="8" w:name="_Toc515472559"/>
      <w:r w:rsidRPr="003E6F65">
        <w:rPr>
          <w:rFonts w:ascii="黑体" w:eastAsia="黑体" w:hAnsi="黑体"/>
          <w:b w:val="0"/>
          <w:sz w:val="28"/>
          <w:szCs w:val="28"/>
        </w:rPr>
        <w:t>1.1</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5"/>
      <w:bookmarkEnd w:id="6"/>
      <w:bookmarkEnd w:id="7"/>
      <w:bookmarkEnd w:id="8"/>
    </w:p>
    <w:p w14:paraId="7F440D03" w14:textId="77777777"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4D5AD7">
        <w:rPr>
          <w:rFonts w:hint="eastAsia"/>
          <w:sz w:val="24"/>
        </w:rPr>
        <w:t>但是随着当今的不断设备仪器的</w:t>
      </w:r>
      <w:r w:rsidR="006A1D77">
        <w:rPr>
          <w:rFonts w:hint="eastAsia"/>
          <w:sz w:val="24"/>
        </w:rPr>
        <w:t>不断发展和“快速”思想的不断发展，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脉诊作为“环保安全</w:t>
      </w:r>
      <w:r w:rsidR="005F55D5" w:rsidRPr="00FE5DF4">
        <w:rPr>
          <w:rFonts w:hint="eastAsia"/>
          <w:sz w:val="24"/>
        </w:rPr>
        <w:t>无创”的诊断方法和方法，引起了</w:t>
      </w:r>
      <w:r w:rsidR="00F8787D">
        <w:rPr>
          <w:rFonts w:hint="eastAsia"/>
          <w:sz w:val="24"/>
        </w:rPr>
        <w:t>海内外</w:t>
      </w:r>
      <w:r w:rsidR="00557881">
        <w:rPr>
          <w:rFonts w:hint="eastAsia"/>
          <w:sz w:val="24"/>
        </w:rPr>
        <w:t>的关注。然而，由于中医药利用号脉的方式</w:t>
      </w:r>
      <w:r w:rsidR="00F0626C">
        <w:rPr>
          <w:rFonts w:hint="eastAsia"/>
          <w:sz w:val="24"/>
        </w:rPr>
        <w:t>获取脉率信息，其</w:t>
      </w:r>
      <w:r w:rsidR="0026614F">
        <w:rPr>
          <w:rFonts w:hint="eastAsia"/>
          <w:sz w:val="24"/>
        </w:rPr>
        <w:t>虽然方便快捷</w:t>
      </w:r>
      <w:r w:rsidR="005F55D5" w:rsidRPr="00FE5DF4">
        <w:rPr>
          <w:rFonts w:hint="eastAsia"/>
          <w:sz w:val="24"/>
        </w:rPr>
        <w:t>，</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77777777"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07D57">
        <w:rPr>
          <w:sz w:val="24"/>
        </w:rPr>
        <w:t>即使这仍然更耗时，</w:t>
      </w:r>
      <w:r w:rsidR="00007D57">
        <w:rPr>
          <w:rFonts w:hint="eastAsia"/>
          <w:sz w:val="24"/>
        </w:rPr>
        <w:t>准确度极低</w:t>
      </w:r>
      <w:r w:rsidR="005F55D5" w:rsidRPr="00FE5DF4">
        <w:rPr>
          <w:sz w:val="24"/>
        </w:rPr>
        <w:t>。</w:t>
      </w:r>
      <w:r w:rsidR="004D6711">
        <w:rPr>
          <w:rFonts w:hint="eastAsia"/>
          <w:sz w:val="24"/>
        </w:rPr>
        <w:t>因此为了从真正意义上去完善并且提升，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77777777"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027FCC">
        <w:rPr>
          <w:rFonts w:hint="eastAsia"/>
          <w:sz w:val="24"/>
        </w:rPr>
        <w:t>发明类相应的设备</w:t>
      </w:r>
      <w:r w:rsidR="00801789">
        <w:rPr>
          <w:rFonts w:hint="eastAsia"/>
          <w:sz w:val="24"/>
        </w:rPr>
        <w:t>让我们可以对相应的提升效率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5F55D5" w:rsidRPr="00FE5DF4">
        <w:rPr>
          <w:sz w:val="24"/>
        </w:rPr>
        <w:t>研究人员在中国脉冲记录仪的发展中取得了快速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同时找到了更明确地方向</w:t>
      </w:r>
      <w:r w:rsidR="005F55D5" w:rsidRPr="00FE5DF4">
        <w:rPr>
          <w:sz w:val="24"/>
        </w:rPr>
        <w:t>。脉冲探头有多种类型，</w:t>
      </w:r>
      <w:r w:rsidR="000B2A2F">
        <w:rPr>
          <w:rFonts w:hint="eastAsia"/>
          <w:sz w:val="24"/>
        </w:rPr>
        <w:t>各种不同的类型运用于不同的场景同时这也我们对于前方</w:t>
      </w:r>
      <w:r w:rsidR="006D39AC">
        <w:rPr>
          <w:rFonts w:hint="eastAsia"/>
          <w:sz w:val="24"/>
        </w:rPr>
        <w:t>医学</w:t>
      </w:r>
      <w:r w:rsidR="000B2A2F">
        <w:rPr>
          <w:rFonts w:hint="eastAsia"/>
          <w:sz w:val="24"/>
        </w:rPr>
        <w:t>道路的一种探索。</w:t>
      </w:r>
    </w:p>
    <w:p w14:paraId="315245DF" w14:textId="77777777"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9" w:name="_Toc515309228"/>
      <w:bookmarkStart w:id="10" w:name="_Toc515309341"/>
      <w:bookmarkStart w:id="11" w:name="_Toc515309440"/>
      <w:bookmarkStart w:id="12" w:name="_Toc515472560"/>
      <w:r w:rsidRPr="003E6F65">
        <w:rPr>
          <w:rFonts w:ascii="黑体" w:eastAsia="黑体" w:hAnsi="黑体"/>
          <w:b w:val="0"/>
          <w:sz w:val="28"/>
          <w:szCs w:val="28"/>
        </w:rPr>
        <w:lastRenderedPageBreak/>
        <w:t>1.2脉搏式心率测量仪的研制与应用</w:t>
      </w:r>
      <w:bookmarkEnd w:id="9"/>
      <w:bookmarkEnd w:id="10"/>
      <w:bookmarkEnd w:id="11"/>
      <w:bookmarkEnd w:id="12"/>
    </w:p>
    <w:p w14:paraId="4672EDD9" w14:textId="77777777"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5F55D5" w:rsidRPr="00FE5DF4">
        <w:rPr>
          <w:rFonts w:hint="eastAsia"/>
          <w:sz w:val="24"/>
        </w:rPr>
        <w:t>的开发具有各自的优点和缺点。手指静脉测量更方便但是，由于手指上有许多汗腺，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0A214C">
        <w:rPr>
          <w:sz w:val="24"/>
        </w:rPr>
        <w:t>。但是，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5935E6">
        <w:rPr>
          <w:rFonts w:hint="eastAsia"/>
          <w:sz w:val="24"/>
        </w:rPr>
        <w:t>会</w:t>
      </w:r>
      <w:r w:rsidR="009E5DB2">
        <w:rPr>
          <w:rFonts w:hint="eastAsia"/>
          <w:sz w:val="24"/>
        </w:rPr>
        <w:t>产生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77777777"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2B423B">
        <w:rPr>
          <w:rFonts w:hint="eastAsia"/>
          <w:sz w:val="24"/>
        </w:rPr>
        <w:t>误。检测的精度十分</w:t>
      </w:r>
      <w:r w:rsidR="00395BF3">
        <w:rPr>
          <w:rFonts w:hint="eastAsia"/>
          <w:sz w:val="24"/>
        </w:rPr>
        <w:t>高，检测时一般</w:t>
      </w:r>
      <w:r w:rsidR="00BD337F">
        <w:rPr>
          <w:rFonts w:hint="eastAsia"/>
          <w:sz w:val="24"/>
        </w:rPr>
        <w:t>在体外。特别是间接</w:t>
      </w:r>
      <w:r w:rsidR="008327AD">
        <w:rPr>
          <w:rFonts w:hint="eastAsia"/>
          <w:sz w:val="24"/>
        </w:rPr>
        <w:t>检测人体的生理生化指标</w:t>
      </w:r>
      <w:r w:rsidR="00BD337F">
        <w:rPr>
          <w:rFonts w:hint="eastAsia"/>
          <w:sz w:val="24"/>
        </w:rPr>
        <w:t>间接与人体进行接触。</w:t>
      </w:r>
    </w:p>
    <w:p w14:paraId="31E1FDA2" w14:textId="77777777"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5F55D5" w:rsidRPr="00FE5DF4">
        <w:rPr>
          <w:rFonts w:hint="eastAsia"/>
          <w:sz w:val="24"/>
        </w:rPr>
        <w:t>的脉搏心率传感器。通过监测指尖的透射率间接检测脉搏的心率</w:t>
      </w:r>
      <w:r w:rsidR="00F15941">
        <w:rPr>
          <w:rFonts w:hint="eastAsia"/>
          <w:sz w:val="24"/>
        </w:rPr>
        <w:t>信号。</w:t>
      </w:r>
      <w:r w:rsidR="008403E4">
        <w:rPr>
          <w:rFonts w:hint="eastAsia"/>
          <w:sz w:val="24"/>
        </w:rPr>
        <w:t>在长期的实践与体现过程中，发现其自身的设计结构简易，并且稳定精度高。</w:t>
      </w:r>
      <w:r w:rsidR="00D3790F">
        <w:rPr>
          <w:rFonts w:hint="eastAsia"/>
          <w:sz w:val="24"/>
        </w:rPr>
        <w:t>因此着实一个十分不错的实验选择。</w:t>
      </w:r>
    </w:p>
    <w:p w14:paraId="45CBFDC7" w14:textId="77777777" w:rsidR="005F55D5" w:rsidRDefault="002127FB" w:rsidP="00CA1B66">
      <w:pPr>
        <w:spacing w:line="400" w:lineRule="exact"/>
        <w:ind w:firstLineChars="200" w:firstLine="480"/>
        <w:rPr>
          <w:sz w:val="24"/>
        </w:rPr>
      </w:pPr>
      <w:r>
        <w:rPr>
          <w:rFonts w:hint="eastAsia"/>
          <w:sz w:val="24"/>
        </w:rPr>
        <w:t>因此在选材完成后，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Pr>
          <w:rFonts w:hint="eastAsia"/>
          <w:sz w:val="24"/>
        </w:rPr>
        <w:t>我们自身的血液会由动脉部分流向静脉部分。</w:t>
      </w:r>
      <w:r w:rsidR="000D0FC0">
        <w:rPr>
          <w:rFonts w:hint="eastAsia"/>
          <w:sz w:val="24"/>
        </w:rPr>
        <w:t>我们可以做出相应的类比将每次跳动比作为正余弦函数的走向，同时模拟出相应的图形并且进行相应的测试。</w:t>
      </w:r>
      <w:r>
        <w:rPr>
          <w:rFonts w:hint="eastAsia"/>
          <w:sz w:val="24"/>
        </w:rPr>
        <w:t>同时在医学的角度分析，收集心率的数据更加有助于对患者自身情况的理解。同时绘制相应的</w:t>
      </w:r>
      <w:r w:rsidR="0093211C">
        <w:rPr>
          <w:rFonts w:hint="eastAsia"/>
          <w:sz w:val="24"/>
        </w:rPr>
        <w:t>图形对更加有利于理解人体的血液系统的运作。但是在实际的情况是，这些信息不容易收集</w:t>
      </w:r>
      <w:r w:rsidR="00426E4D">
        <w:rPr>
          <w:rFonts w:hint="eastAsia"/>
          <w:sz w:val="24"/>
        </w:rPr>
        <w:t>，表现就是信号微弱同时极易受到周围环境的影响。</w:t>
      </w:r>
      <w:r w:rsidR="00AF0B97">
        <w:rPr>
          <w:rFonts w:hint="eastAsia"/>
          <w:sz w:val="24"/>
        </w:rPr>
        <w:t>因为从分析来讲心率脉搏信号就是一种微弱的生物信号，同时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DD39189" w14:textId="77777777" w:rsidR="00F35484" w:rsidRDefault="00F35484" w:rsidP="00FE5DF4">
      <w:pPr>
        <w:spacing w:line="400" w:lineRule="exact"/>
        <w:ind w:firstLineChars="200" w:firstLine="480"/>
        <w:rPr>
          <w:sz w:val="24"/>
        </w:rPr>
      </w:pPr>
    </w:p>
    <w:p w14:paraId="7883113A" w14:textId="77777777" w:rsidR="00F35484" w:rsidRDefault="00F35484" w:rsidP="00FE5DF4">
      <w:pPr>
        <w:spacing w:line="400" w:lineRule="exact"/>
        <w:ind w:firstLineChars="200" w:firstLine="480"/>
        <w:rPr>
          <w:sz w:val="24"/>
        </w:rPr>
      </w:pPr>
    </w:p>
    <w:p w14:paraId="5738E3D1" w14:textId="77777777" w:rsidR="00F35484" w:rsidRPr="00FE5DF4" w:rsidRDefault="00F35484" w:rsidP="000D0FC0">
      <w:pPr>
        <w:spacing w:line="400" w:lineRule="exact"/>
        <w:rPr>
          <w:sz w:val="24"/>
        </w:rPr>
      </w:pPr>
    </w:p>
    <w:p w14:paraId="3C88AB9B" w14:textId="77777777"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3" w:name="_Toc515309229"/>
      <w:bookmarkStart w:id="14" w:name="_Toc515309342"/>
      <w:bookmarkStart w:id="15" w:name="_Toc515309441"/>
      <w:bookmarkStart w:id="16" w:name="_Toc515472561"/>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3"/>
      <w:bookmarkEnd w:id="14"/>
      <w:bookmarkEnd w:id="15"/>
      <w:bookmarkEnd w:id="16"/>
    </w:p>
    <w:p w14:paraId="622C3B9D" w14:textId="77777777"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BF3255">
        <w:rPr>
          <w:rFonts w:hint="eastAsia"/>
          <w:sz w:val="24"/>
        </w:rPr>
        <w:t>信号，以使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5F55D5" w:rsidRPr="00FE5DF4">
        <w:rPr>
          <w:rFonts w:hint="eastAsia"/>
          <w:sz w:val="24"/>
        </w:rPr>
        <w:t>的设计思想，主题开始实现这一点。</w:t>
      </w:r>
    </w:p>
    <w:p w14:paraId="55F7DBDD"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7" w:name="_Toc515309230"/>
      <w:bookmarkStart w:id="18" w:name="_Toc515309343"/>
      <w:bookmarkStart w:id="19" w:name="_Toc515309442"/>
      <w:bookmarkStart w:id="20" w:name="_Toc515472562"/>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7"/>
      <w:bookmarkEnd w:id="18"/>
      <w:bookmarkEnd w:id="19"/>
      <w:bookmarkEnd w:id="20"/>
    </w:p>
    <w:p w14:paraId="20BA815B" w14:textId="7777777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77777777"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2FA3E56B" w14:textId="77777777"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1" w:name="_Toc232411091"/>
      <w:bookmarkStart w:id="22" w:name="_Toc515309231"/>
      <w:bookmarkStart w:id="23" w:name="_Toc515309344"/>
      <w:bookmarkStart w:id="24" w:name="_Toc515309443"/>
      <w:bookmarkStart w:id="25" w:name="_Toc515472563"/>
      <w:r w:rsidRPr="00003CF9">
        <w:rPr>
          <w:rFonts w:ascii="黑体" w:eastAsia="黑体" w:hAnsi="黑体"/>
          <w:b w:val="0"/>
          <w:sz w:val="28"/>
          <w:szCs w:val="28"/>
        </w:rPr>
        <w:t>2.2工作原理</w:t>
      </w:r>
      <w:bookmarkEnd w:id="21"/>
      <w:bookmarkEnd w:id="22"/>
      <w:bookmarkEnd w:id="23"/>
      <w:bookmarkEnd w:id="24"/>
      <w:bookmarkEnd w:id="25"/>
    </w:p>
    <w:p w14:paraId="3DA5071F" w14:textId="77777777" w:rsidR="00003CF9" w:rsidRPr="00F8520B" w:rsidRDefault="00B55204" w:rsidP="00F8520B">
      <w:pPr>
        <w:spacing w:line="400" w:lineRule="exact"/>
        <w:ind w:firstLineChars="200" w:firstLine="480"/>
        <w:rPr>
          <w:sz w:val="24"/>
        </w:rPr>
      </w:pPr>
      <w:r>
        <w:rPr>
          <w:sz w:val="24"/>
        </w:rPr>
        <w:t>采用</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D95C1F">
        <w:rPr>
          <w:rFonts w:hint="eastAsia"/>
          <w:sz w:val="24"/>
        </w:rPr>
        <w:t>同时对于本次的工作</w:t>
      </w:r>
      <w:r w:rsidR="00F80788">
        <w:rPr>
          <w:rFonts w:hint="eastAsia"/>
          <w:sz w:val="24"/>
        </w:rPr>
        <w:t>原理流程</w:t>
      </w:r>
      <w:r w:rsidR="00D95C1F">
        <w:rPr>
          <w:rFonts w:hint="eastAsia"/>
          <w:sz w:val="24"/>
        </w:rPr>
        <w:t>我也进行相应的资料查询，</w:t>
      </w:r>
      <w:r w:rsidR="008B6738">
        <w:rPr>
          <w:rFonts w:hint="eastAsia"/>
          <w:sz w:val="24"/>
        </w:rPr>
        <w:t>并且在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7F0F1483" w14:textId="77777777" w:rsidR="00003CF9" w:rsidRDefault="00003CF9" w:rsidP="00F8520B">
      <w:pPr>
        <w:spacing w:line="400" w:lineRule="exact"/>
        <w:ind w:firstLineChars="200" w:firstLine="480"/>
        <w:rPr>
          <w:sz w:val="24"/>
        </w:rPr>
      </w:pPr>
    </w:p>
    <w:p w14:paraId="0092E725" w14:textId="77777777" w:rsidR="00062407" w:rsidRDefault="00062407" w:rsidP="00F8520B">
      <w:pPr>
        <w:spacing w:line="400" w:lineRule="exact"/>
        <w:ind w:firstLineChars="200" w:firstLine="480"/>
        <w:rPr>
          <w:sz w:val="24"/>
        </w:rPr>
      </w:pPr>
    </w:p>
    <w:p w14:paraId="1EBA2C2B" w14:textId="77777777" w:rsidR="00062407" w:rsidRDefault="00062407" w:rsidP="00F8520B">
      <w:pPr>
        <w:spacing w:line="400" w:lineRule="exact"/>
        <w:ind w:firstLineChars="200" w:firstLine="480"/>
        <w:rPr>
          <w:sz w:val="24"/>
        </w:rPr>
      </w:pPr>
    </w:p>
    <w:p w14:paraId="673D2A2A" w14:textId="77777777" w:rsidR="00062407" w:rsidRPr="00F8520B" w:rsidRDefault="00062407" w:rsidP="00FE7ECC">
      <w:pPr>
        <w:spacing w:line="400" w:lineRule="exact"/>
        <w:rPr>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69504"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F4D42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41856"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556E88" w:rsidRDefault="00556E88"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556E88" w:rsidRDefault="00556E88"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38784"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556E88" w:rsidRDefault="00556E88"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556E88" w:rsidRDefault="00556E88"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2576"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C7138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5107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556E88" w:rsidRDefault="00556E88"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556E88" w:rsidRDefault="00556E88"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44928"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556E88" w:rsidRDefault="00556E88"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556E88" w:rsidRDefault="00556E88"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3360"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7388D" id="右箭头 8" o:spid="_x0000_s1026" type="#_x0000_t13" style="position:absolute;left:0;text-align:left;margin-left:234.4pt;margin-top:13pt;width:18.15pt;height:1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60288"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857FB" id="右箭头 7" o:spid="_x0000_s1026" type="#_x0000_t13" style="position:absolute;left:0;text-align:left;margin-left:122.25pt;margin-top:13pt;width:18.15pt;height:1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4144"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556E88" w:rsidRDefault="00556E88"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556E88" w:rsidRDefault="00556E88"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5648"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421DAB"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C3F526"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78720"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D8026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556E88" w:rsidRDefault="00556E88"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556E88" w:rsidRDefault="00556E88"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8000"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556E88" w:rsidRDefault="00556E88"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556E88" w:rsidRDefault="00556E88"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77777777" w:rsidR="00F8520B" w:rsidRDefault="00F8520B" w:rsidP="00F8520B">
      <w:pPr>
        <w:spacing w:line="400" w:lineRule="exact"/>
        <w:rPr>
          <w:kern w:val="0"/>
          <w:sz w:val="24"/>
        </w:rPr>
      </w:pPr>
    </w:p>
    <w:p w14:paraId="14B738C9" w14:textId="77777777" w:rsidR="00003CF9" w:rsidRPr="00F8520B" w:rsidRDefault="00003CF9" w:rsidP="00F8520B">
      <w:pPr>
        <w:spacing w:line="400" w:lineRule="exact"/>
        <w:ind w:left="2100" w:firstLine="420"/>
        <w:rPr>
          <w:sz w:val="24"/>
        </w:rPr>
      </w:pPr>
      <w:r w:rsidRPr="00F8520B">
        <w:rPr>
          <w:sz w:val="24"/>
        </w:rPr>
        <w:t>图</w:t>
      </w:r>
      <w:r w:rsidRPr="00F8520B">
        <w:rPr>
          <w:sz w:val="24"/>
        </w:rPr>
        <w:t xml:space="preserve"> 2.1 </w:t>
      </w:r>
      <w:r w:rsidRPr="00F8520B">
        <w:rPr>
          <w:sz w:val="24"/>
        </w:rPr>
        <w:t>脉搏心率测量仪的工作原理</w:t>
      </w:r>
    </w:p>
    <w:p w14:paraId="540A3AE7" w14:textId="7777777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71043B">
        <w:rPr>
          <w:rFonts w:hint="eastAsia"/>
          <w:sz w:val="24"/>
        </w:rPr>
        <w:t>实验开始，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77777777" w:rsidR="00003CF9" w:rsidRDefault="00003CF9" w:rsidP="00F059FC">
      <w:pPr>
        <w:pStyle w:val="2"/>
        <w:spacing w:beforeLines="50" w:before="156" w:afterLines="50" w:after="156" w:line="240" w:lineRule="auto"/>
      </w:pPr>
      <w:bookmarkStart w:id="26" w:name="_Toc515309232"/>
      <w:bookmarkStart w:id="27" w:name="_Toc515309345"/>
      <w:bookmarkStart w:id="28" w:name="_Toc515309444"/>
      <w:bookmarkStart w:id="29" w:name="_Toc515472564"/>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6"/>
      <w:bookmarkEnd w:id="27"/>
      <w:bookmarkEnd w:id="28"/>
      <w:bookmarkEnd w:id="29"/>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BF479D">
      <w:pPr>
        <w:spacing w:line="400" w:lineRule="exact"/>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BF479D">
      <w:pPr>
        <w:spacing w:line="400" w:lineRule="exact"/>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7E7B35">
      <w:pPr>
        <w:tabs>
          <w:tab w:val="left" w:pos="4960"/>
        </w:tabs>
        <w:spacing w:line="400" w:lineRule="exact"/>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BF479D">
      <w:pPr>
        <w:spacing w:line="400" w:lineRule="exact"/>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BF479D">
      <w:pPr>
        <w:spacing w:line="400" w:lineRule="exact"/>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BF479D">
      <w:pPr>
        <w:spacing w:line="400" w:lineRule="exact"/>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3B20819" w14:textId="77777777" w:rsidR="00F328C4" w:rsidRDefault="00F328C4" w:rsidP="00BF479D">
      <w:pPr>
        <w:spacing w:line="400" w:lineRule="exact"/>
        <w:rPr>
          <w:sz w:val="24"/>
        </w:rPr>
      </w:pPr>
    </w:p>
    <w:p w14:paraId="7FED608C" w14:textId="77777777" w:rsidR="00F328C4" w:rsidRDefault="00F328C4" w:rsidP="00BF479D">
      <w:pPr>
        <w:spacing w:line="400" w:lineRule="exact"/>
        <w:rPr>
          <w:sz w:val="24"/>
        </w:rPr>
      </w:pPr>
    </w:p>
    <w:p w14:paraId="509DE746" w14:textId="77777777" w:rsidR="00F328C4" w:rsidRDefault="00F328C4" w:rsidP="00BF479D">
      <w:pPr>
        <w:spacing w:line="400" w:lineRule="exact"/>
        <w:rPr>
          <w:sz w:val="24"/>
        </w:rPr>
      </w:pPr>
    </w:p>
    <w:p w14:paraId="54BE518E" w14:textId="77777777" w:rsidR="00F328C4" w:rsidRDefault="00F328C4" w:rsidP="00BF479D">
      <w:pPr>
        <w:spacing w:line="400" w:lineRule="exact"/>
        <w:rPr>
          <w:sz w:val="24"/>
        </w:rPr>
      </w:pPr>
    </w:p>
    <w:p w14:paraId="244B885C" w14:textId="77777777" w:rsidR="009A518C" w:rsidRPr="00BF479D" w:rsidRDefault="009A518C" w:rsidP="00BF479D">
      <w:pPr>
        <w:spacing w:line="400" w:lineRule="exact"/>
        <w:rPr>
          <w:sz w:val="24"/>
        </w:rPr>
      </w:pPr>
    </w:p>
    <w:p w14:paraId="00BAE7C0" w14:textId="77777777"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0" w:name="_Toc515309233"/>
      <w:bookmarkStart w:id="31" w:name="_Toc515309346"/>
      <w:bookmarkStart w:id="32" w:name="_Toc515309445"/>
      <w:bookmarkStart w:id="33" w:name="_Toc515472565"/>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0"/>
      <w:bookmarkEnd w:id="31"/>
      <w:bookmarkEnd w:id="32"/>
      <w:bookmarkEnd w:id="33"/>
    </w:p>
    <w:p w14:paraId="1D595851" w14:textId="77777777" w:rsidR="003F4A8E" w:rsidRDefault="003F4A8E" w:rsidP="003F4A8E">
      <w:pPr>
        <w:pStyle w:val="2"/>
        <w:spacing w:beforeLines="50" w:before="156" w:afterLines="50" w:after="156" w:line="240" w:lineRule="auto"/>
      </w:pPr>
      <w:bookmarkStart w:id="34" w:name="_Toc515309234"/>
      <w:bookmarkStart w:id="35" w:name="_Toc515309347"/>
      <w:bookmarkStart w:id="36" w:name="_Toc515309446"/>
      <w:bookmarkStart w:id="37" w:name="_Toc515472566"/>
      <w:r w:rsidRPr="003F4A8E">
        <w:rPr>
          <w:rFonts w:ascii="黑体" w:eastAsia="黑体" w:hAnsi="黑体"/>
          <w:b w:val="0"/>
          <w:sz w:val="28"/>
          <w:szCs w:val="28"/>
        </w:rPr>
        <w:t>3.1控制器</w:t>
      </w:r>
      <w:bookmarkEnd w:id="34"/>
      <w:bookmarkEnd w:id="35"/>
      <w:bookmarkEnd w:id="36"/>
      <w:bookmarkEnd w:id="37"/>
    </w:p>
    <w:p w14:paraId="079DCB4F" w14:textId="77777777"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3F4A8E" w:rsidRPr="00010A2A">
        <w:rPr>
          <w:sz w:val="24"/>
        </w:rPr>
        <w:t>STC89C52</w:t>
      </w:r>
      <w:r w:rsidR="00C167F0">
        <w:rPr>
          <w:sz w:val="24"/>
        </w:rPr>
        <w:t>RC</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77777777"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8" w:name="_Toc515472567"/>
      <w:r w:rsidRPr="00250D44">
        <w:rPr>
          <w:rFonts w:ascii="黑体" w:eastAsia="黑体" w:hAnsi="黑体"/>
          <w:b w:val="0"/>
          <w:sz w:val="24"/>
          <w:szCs w:val="24"/>
        </w:rPr>
        <w:t>3.1.1 STC89C52简介</w:t>
      </w:r>
      <w:bookmarkEnd w:id="38"/>
    </w:p>
    <w:p w14:paraId="085AECA5" w14:textId="77777777" w:rsidR="00EE5528" w:rsidRDefault="003F4A8E" w:rsidP="00010A2A">
      <w:pPr>
        <w:spacing w:line="400" w:lineRule="exact"/>
        <w:ind w:firstLineChars="200" w:firstLine="480"/>
        <w:rPr>
          <w:sz w:val="24"/>
        </w:rPr>
      </w:pPr>
      <w:r w:rsidRPr="00010A2A">
        <w:rPr>
          <w:sz w:val="24"/>
        </w:rPr>
        <w:t>STC89C52</w:t>
      </w:r>
      <w:r w:rsidR="007B7C13">
        <w:rPr>
          <w:rFonts w:ascii="黑体" w:eastAsia="黑体" w:hAnsi="黑体"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14:paraId="233532A3" w14:textId="77777777"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39" w:name="_Toc515472568"/>
      <w:r w:rsidRPr="00250D44">
        <w:rPr>
          <w:rFonts w:ascii="黑体" w:eastAsia="黑体" w:hAnsi="黑体"/>
          <w:b w:val="0"/>
          <w:sz w:val="24"/>
          <w:szCs w:val="24"/>
        </w:rPr>
        <w:t>3.1.2 STC89C52的特性</w:t>
      </w:r>
      <w:bookmarkEnd w:id="39"/>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0" w:name="_Toc232411097"/>
      <w:bookmarkStart w:id="41" w:name="_Toc515472569"/>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0"/>
      <w:bookmarkEnd w:id="41"/>
    </w:p>
    <w:p w14:paraId="307399BC" w14:textId="7777777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77777777"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 xml:space="preserve">3.1 </w:t>
      </w:r>
      <w:r>
        <w:rPr>
          <w:rFonts w:hint="eastAsia"/>
          <w:kern w:val="0"/>
          <w:szCs w:val="21"/>
        </w:rPr>
        <w:t>STC</w:t>
      </w:r>
      <w:r>
        <w:rPr>
          <w:kern w:val="0"/>
          <w:szCs w:val="21"/>
        </w:rPr>
        <w:t>89C5</w:t>
      </w:r>
      <w:r>
        <w:rPr>
          <w:rFonts w:hint="eastAsia"/>
          <w:kern w:val="0"/>
          <w:szCs w:val="21"/>
        </w:rPr>
        <w:t>2</w:t>
      </w:r>
      <w:r>
        <w:rPr>
          <w:kern w:val="0"/>
          <w:szCs w:val="21"/>
        </w:rPr>
        <w:t xml:space="preserve"> </w:t>
      </w:r>
      <w:r>
        <w:rPr>
          <w:kern w:val="0"/>
          <w:szCs w:val="21"/>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77777777" w:rsidR="00B40C8F" w:rsidRPr="00CA22A0" w:rsidRDefault="00B40C8F" w:rsidP="00DF69AD">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14:paraId="7A4390E2" w14:textId="77777777"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Pr="00CA22A0">
        <w:rPr>
          <w:sz w:val="24"/>
        </w:rPr>
        <w:t>:: 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Default="00B40C8F" w:rsidP="008438AE">
      <w:pPr>
        <w:spacing w:line="400" w:lineRule="exact"/>
        <w:ind w:left="2520" w:firstLine="420"/>
        <w:rPr>
          <w:sz w:val="24"/>
        </w:rPr>
      </w:pPr>
      <w:r w:rsidRPr="002F67CD">
        <w:rPr>
          <w:sz w:val="24"/>
        </w:rPr>
        <w:lastRenderedPageBreak/>
        <w:t>表</w:t>
      </w:r>
      <w:r w:rsidRPr="002F67CD">
        <w:rPr>
          <w:sz w:val="24"/>
        </w:rPr>
        <w:t xml:space="preserve">3.1 P3 </w:t>
      </w:r>
      <w:r w:rsidRPr="002F67CD">
        <w:rPr>
          <w:sz w:val="24"/>
        </w:rPr>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77777777"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2" w:name="_Toc515309235"/>
      <w:bookmarkStart w:id="43" w:name="_Toc515309348"/>
      <w:bookmarkStart w:id="44" w:name="_Toc515309447"/>
      <w:bookmarkStart w:id="45" w:name="_Toc515472570"/>
      <w:r w:rsidRPr="00D37579">
        <w:rPr>
          <w:rFonts w:ascii="黑体" w:eastAsia="黑体" w:hAnsi="黑体"/>
          <w:b w:val="0"/>
          <w:sz w:val="28"/>
          <w:szCs w:val="28"/>
        </w:rPr>
        <w:t>3.2心率信号采集</w:t>
      </w:r>
      <w:bookmarkEnd w:id="42"/>
      <w:bookmarkEnd w:id="43"/>
      <w:bookmarkEnd w:id="44"/>
      <w:bookmarkEnd w:id="45"/>
    </w:p>
    <w:p w14:paraId="5B513ED0" w14:textId="77777777" w:rsidR="00B40C8F" w:rsidRPr="00DF69AD" w:rsidRDefault="006F528E" w:rsidP="00DF69AD">
      <w:pPr>
        <w:spacing w:line="400" w:lineRule="exact"/>
        <w:ind w:firstLineChars="200" w:firstLine="480"/>
        <w:rPr>
          <w:sz w:val="24"/>
        </w:rPr>
      </w:pPr>
      <w:r w:rsidRPr="00DF69AD">
        <w:rPr>
          <w:rFonts w:hint="eastAsia"/>
          <w:sz w:val="24"/>
        </w:rPr>
        <w:t>通过网上资料和专业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传感器等。但是从近几年的医学发展以来，医疗医学设备不断地更新同时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6" w:name="_Toc515472571"/>
      <w:r w:rsidRPr="00250D44">
        <w:rPr>
          <w:rFonts w:ascii="黑体" w:eastAsia="黑体" w:hAnsi="黑体"/>
          <w:b w:val="0"/>
          <w:sz w:val="24"/>
          <w:szCs w:val="24"/>
        </w:rPr>
        <w:t>3.2.1光电传感器原理</w:t>
      </w:r>
      <w:bookmarkEnd w:id="46"/>
    </w:p>
    <w:p w14:paraId="768C705E" w14:textId="77777777"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F992BB3"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00DF69AD">
        <w:rPr>
          <w:rFonts w:hint="eastAsia"/>
          <w:sz w:val="24"/>
        </w:rPr>
        <w:t>。</w:t>
      </w:r>
    </w:p>
    <w:p w14:paraId="736BBDB0"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5472572"/>
      <w:r w:rsidRPr="00250D44">
        <w:rPr>
          <w:rFonts w:ascii="黑体" w:eastAsia="黑体" w:hAnsi="黑体"/>
          <w:b w:val="0"/>
          <w:sz w:val="24"/>
          <w:szCs w:val="24"/>
        </w:rPr>
        <w:t>3.2.2光电传感器结构</w:t>
      </w:r>
      <w:bookmarkEnd w:id="47"/>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77777777"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Default="00B40C8F" w:rsidP="00B40C8F">
      <w:pPr>
        <w:spacing w:line="360" w:lineRule="atLeast"/>
        <w:ind w:firstLineChars="200" w:firstLine="420"/>
        <w:jc w:val="center"/>
        <w:rPr>
          <w:color w:val="000000"/>
          <w:kern w:val="0"/>
          <w:sz w:val="28"/>
          <w:szCs w:val="28"/>
        </w:rPr>
      </w:pPr>
      <w:r>
        <w:t>图</w:t>
      </w:r>
      <w:r>
        <w:t xml:space="preserve">3.2 </w:t>
      </w:r>
      <w:r>
        <w:rPr>
          <w:rFonts w:hint="eastAsia"/>
        </w:rPr>
        <w:t>反射式</w:t>
      </w:r>
      <w:r>
        <w:t>光电传感器</w:t>
      </w:r>
    </w:p>
    <w:p w14:paraId="58F319E8"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48" w:name="_Toc515472573"/>
      <w:r w:rsidRPr="00250D44">
        <w:rPr>
          <w:rFonts w:ascii="黑体" w:eastAsia="黑体" w:hAnsi="黑体"/>
          <w:b w:val="0"/>
          <w:sz w:val="24"/>
          <w:szCs w:val="24"/>
        </w:rPr>
        <w:t>3.2.3光电传感器检测原理</w:t>
      </w:r>
      <w:bookmarkEnd w:id="48"/>
    </w:p>
    <w:p w14:paraId="0135B991" w14:textId="77777777"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F55347">
        <w:rPr>
          <w:rFonts w:hint="eastAsia"/>
          <w:sz w:val="24"/>
        </w:rPr>
        <w:t>在接受了二极管的光源之后的三极管会将相应的光源后三极管将相应的光源信号转化为电信号</w:t>
      </w:r>
      <w:r w:rsidR="00B40C8F" w:rsidRPr="009B0922">
        <w:rPr>
          <w:sz w:val="24"/>
        </w:rPr>
        <w:t>。</w:t>
      </w:r>
      <w:r w:rsidR="00641ECE">
        <w:rPr>
          <w:rFonts w:hint="eastAsia"/>
          <w:sz w:val="24"/>
        </w:rPr>
        <w:t>因为指端的血液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B40C8F" w:rsidRPr="009B0922">
        <w:rPr>
          <w:sz w:val="24"/>
        </w:rPr>
        <w:t>，就可以实时测量脉率。</w:t>
      </w:r>
    </w:p>
    <w:p w14:paraId="051CB2D1"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9" w:name="_Toc515472574"/>
      <w:r w:rsidRPr="00250D44">
        <w:rPr>
          <w:rFonts w:ascii="黑体" w:eastAsia="黑体" w:hAnsi="黑体"/>
          <w:b w:val="0"/>
          <w:sz w:val="24"/>
          <w:szCs w:val="24"/>
        </w:rPr>
        <w:lastRenderedPageBreak/>
        <w:t>3.2.4信号采集电路</w:t>
      </w:r>
      <w:bookmarkEnd w:id="49"/>
    </w:p>
    <w:p w14:paraId="3904A5D0" w14:textId="77777777"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FD23BB">
        <w:rPr>
          <w:sz w:val="24"/>
        </w:rPr>
        <w:t>或检测到</w:t>
      </w:r>
      <w:r w:rsidR="005A0153">
        <w:rPr>
          <w:rFonts w:hint="eastAsia"/>
          <w:sz w:val="24"/>
        </w:rPr>
        <w:t>外界光源的影响后</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14:paraId="0259F025" w14:textId="77777777"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7777777" w:rsidR="00B40C8F" w:rsidRDefault="00F92B67"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774424DB" wp14:editId="7F3FD86F">
            <wp:extent cx="4406900" cy="336486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9375" cy="3374390"/>
                    </a:xfrm>
                    <a:prstGeom prst="rect">
                      <a:avLst/>
                    </a:prstGeom>
                  </pic:spPr>
                </pic:pic>
              </a:graphicData>
            </a:graphic>
          </wp:inline>
        </w:drawing>
      </w:r>
    </w:p>
    <w:p w14:paraId="745F0437" w14:textId="77777777" w:rsidR="00B40C8F" w:rsidRDefault="00B40C8F" w:rsidP="00B40C8F">
      <w:pPr>
        <w:pStyle w:val="ae"/>
        <w:spacing w:beforeAutospacing="0" w:afterAutospacing="0" w:line="360" w:lineRule="auto"/>
        <w:ind w:firstLineChars="200" w:firstLine="420"/>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3 </w:t>
      </w:r>
      <w:r>
        <w:rPr>
          <w:rFonts w:ascii="Times New Roman" w:hAnsi="Times New Roman"/>
          <w:color w:val="000000"/>
          <w:sz w:val="21"/>
          <w:szCs w:val="21"/>
        </w:rPr>
        <w:t>信号采集电路</w:t>
      </w:r>
    </w:p>
    <w:p w14:paraId="7C31ADC2" w14:textId="77777777"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0" w:name="_Toc515309236"/>
      <w:bookmarkStart w:id="51" w:name="_Toc515309349"/>
      <w:bookmarkStart w:id="52" w:name="_Toc515309448"/>
      <w:bookmarkStart w:id="53" w:name="_Toc515472575"/>
      <w:r w:rsidRPr="00214F1F">
        <w:rPr>
          <w:rFonts w:ascii="黑体" w:eastAsia="黑体" w:hAnsi="黑体"/>
          <w:b w:val="0"/>
          <w:sz w:val="28"/>
          <w:szCs w:val="28"/>
        </w:rPr>
        <w:lastRenderedPageBreak/>
        <w:t>3.3信号放大</w:t>
      </w:r>
      <w:bookmarkEnd w:id="50"/>
      <w:bookmarkEnd w:id="51"/>
      <w:bookmarkEnd w:id="52"/>
      <w:bookmarkEnd w:id="53"/>
    </w:p>
    <w:p w14:paraId="18E3EE61"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54" w:name="_Toc515472576"/>
      <w:r w:rsidRPr="00250D44">
        <w:rPr>
          <w:rFonts w:ascii="黑体" w:eastAsia="黑体" w:hAnsi="黑体"/>
          <w:b w:val="0"/>
          <w:sz w:val="24"/>
          <w:szCs w:val="24"/>
        </w:rPr>
        <w:t>3.3.1放大器简介</w:t>
      </w:r>
      <w:bookmarkEnd w:id="54"/>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Default="003F3CFE" w:rsidP="003F3CFE">
      <w:pPr>
        <w:autoSpaceDE w:val="0"/>
        <w:autoSpaceDN w:val="0"/>
        <w:adjustRightInd w:val="0"/>
        <w:spacing w:line="360" w:lineRule="auto"/>
        <w:ind w:firstLineChars="100" w:firstLine="210"/>
        <w:jc w:val="center"/>
        <w:rPr>
          <w:rFonts w:eastAsia="黑体"/>
          <w:kern w:val="0"/>
          <w:sz w:val="20"/>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F3CFE" w:rsidRDefault="00B40C8F" w:rsidP="003F3CFE">
      <w:pPr>
        <w:autoSpaceDE w:val="0"/>
        <w:autoSpaceDN w:val="0"/>
        <w:adjustRightInd w:val="0"/>
        <w:spacing w:line="360" w:lineRule="auto"/>
        <w:ind w:firstLineChars="100" w:firstLine="210"/>
        <w:jc w:val="center"/>
        <w:rPr>
          <w:rFonts w:eastAsia="黑体"/>
          <w:kern w:val="0"/>
          <w:sz w:val="20"/>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77777777"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5" w:name="_Toc515472577"/>
      <w:r w:rsidRPr="00250D44">
        <w:rPr>
          <w:rFonts w:ascii="黑体" w:eastAsia="黑体" w:hAnsi="黑体"/>
          <w:b w:val="0"/>
          <w:sz w:val="24"/>
          <w:szCs w:val="24"/>
        </w:rPr>
        <w:t>3.3.2放大器电路</w:t>
      </w:r>
      <w:bookmarkEnd w:id="55"/>
    </w:p>
    <w:p w14:paraId="7B11D7E3" w14:textId="77777777"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w:t>
      </w:r>
      <w:r w:rsidR="00D24B56" w:rsidRPr="00D173B0">
        <w:rPr>
          <w:sz w:val="24"/>
        </w:rPr>
        <w:lastRenderedPageBreak/>
        <w:t>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77777777" w:rsidR="00B40C8F" w:rsidRDefault="00F92B67" w:rsidP="00B40C8F">
      <w:pPr>
        <w:pStyle w:val="ae"/>
        <w:spacing w:line="480" w:lineRule="auto"/>
        <w:jc w:val="center"/>
        <w:rPr>
          <w:rFonts w:ascii="Times New Roman" w:hAnsi="Times New Roman"/>
          <w:color w:val="000000"/>
          <w:szCs w:val="24"/>
        </w:rPr>
      </w:pPr>
      <w:r>
        <w:rPr>
          <w:noProof/>
        </w:rPr>
        <w:drawing>
          <wp:inline distT="0" distB="0" distL="0" distR="0" wp14:anchorId="465F1360" wp14:editId="160D4774">
            <wp:extent cx="5113254" cy="30416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7477" cy="3044162"/>
                    </a:xfrm>
                    <a:prstGeom prst="rect">
                      <a:avLst/>
                    </a:prstGeom>
                  </pic:spPr>
                </pic:pic>
              </a:graphicData>
            </a:graphic>
          </wp:inline>
        </w:drawing>
      </w:r>
    </w:p>
    <w:p w14:paraId="29147187" w14:textId="77777777" w:rsidR="00B40C8F" w:rsidRDefault="00B40C8F" w:rsidP="00B40C8F">
      <w:pPr>
        <w:pStyle w:val="ae"/>
        <w:spacing w:line="36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6 </w:t>
      </w:r>
      <w:r>
        <w:rPr>
          <w:rFonts w:ascii="Times New Roman" w:hAnsi="Times New Roman"/>
          <w:color w:val="000000"/>
          <w:sz w:val="21"/>
          <w:szCs w:val="21"/>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4B61AE" w:rsidRDefault="00B40C8F" w:rsidP="004B61AE">
      <w:pPr>
        <w:pStyle w:val="ae"/>
        <w:spacing w:line="48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3.7</w:t>
      </w:r>
      <w:r w:rsidR="004B61AE">
        <w:rPr>
          <w:rFonts w:ascii="Times New Roman" w:hAnsi="Times New Roman"/>
          <w:color w:val="000000"/>
          <w:sz w:val="21"/>
          <w:szCs w:val="21"/>
        </w:rPr>
        <w:t xml:space="preserve"> </w:t>
      </w:r>
      <w:r w:rsidR="004B61AE">
        <w:rPr>
          <w:rFonts w:ascii="Times New Roman" w:hAnsi="Times New Roman" w:hint="eastAsia"/>
          <w:color w:val="000000"/>
          <w:sz w:val="21"/>
          <w:szCs w:val="21"/>
        </w:rPr>
        <w:t>测试波形图</w:t>
      </w:r>
    </w:p>
    <w:p w14:paraId="1D8DFCBD" w14:textId="77777777"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6" w:name="_Toc515309237"/>
      <w:bookmarkStart w:id="57" w:name="_Toc515309350"/>
      <w:bookmarkStart w:id="58" w:name="_Toc515309449"/>
      <w:bookmarkStart w:id="59" w:name="_Toc515472578"/>
      <w:r w:rsidRPr="00D51335">
        <w:rPr>
          <w:rFonts w:ascii="黑体" w:eastAsia="黑体" w:hAnsi="黑体"/>
          <w:b w:val="0"/>
          <w:sz w:val="28"/>
          <w:szCs w:val="28"/>
        </w:rPr>
        <w:lastRenderedPageBreak/>
        <w:t>3.4波形整形电路</w:t>
      </w:r>
      <w:bookmarkEnd w:id="56"/>
      <w:bookmarkEnd w:id="57"/>
      <w:bookmarkEnd w:id="58"/>
      <w:bookmarkEnd w:id="59"/>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77777777"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沿出现在图中，</w:t>
      </w:r>
      <w:r w:rsidR="00151A7F" w:rsidRPr="00861ADF">
        <w:rPr>
          <w:rFonts w:hint="eastAsia"/>
          <w:sz w:val="24"/>
        </w:rPr>
        <w:t>LM358</w:t>
      </w:r>
      <w:r w:rsidR="00151A7F" w:rsidRPr="00861ADF">
        <w:rPr>
          <w:rFonts w:hint="eastAsia"/>
          <w:sz w:val="24"/>
        </w:rPr>
        <w:t>输出低电平，</w:t>
      </w:r>
      <w:r w:rsidR="00151A7F" w:rsidRPr="00861ADF">
        <w:rPr>
          <w:rFonts w:hint="eastAsia"/>
          <w:sz w:val="24"/>
        </w:rPr>
        <w:t>LED D1</w:t>
      </w:r>
      <w:r w:rsidR="00151A7F" w:rsidRPr="00861ADF">
        <w:rPr>
          <w:rFonts w:hint="eastAsia"/>
          <w:sz w:val="24"/>
        </w:rPr>
        <w:t>显示脉率测量模式。</w:t>
      </w:r>
      <w:r w:rsidR="00151A7F" w:rsidRPr="00861ADF">
        <w:rPr>
          <w:rFonts w:hint="eastAsia"/>
          <w:sz w:val="24"/>
        </w:rPr>
        <w:t xml:space="preserve"> </w:t>
      </w:r>
      <w:r w:rsidR="00151A7F" w:rsidRPr="00861ADF">
        <w:rPr>
          <w:rFonts w:hint="eastAsia"/>
          <w:sz w:val="24"/>
        </w:rPr>
        <w:t>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77777777" w:rsidR="00B40C8F" w:rsidRDefault="00B40C8F" w:rsidP="00B40C8F">
      <w:pPr>
        <w:spacing w:line="360" w:lineRule="auto"/>
        <w:ind w:firstLineChars="200" w:firstLine="480"/>
        <w:jc w:val="center"/>
        <w:rPr>
          <w:color w:val="000000"/>
          <w:sz w:val="24"/>
        </w:rPr>
      </w:pPr>
      <w:r>
        <w:rPr>
          <w:noProof/>
          <w:color w:val="000000"/>
          <w:sz w:val="24"/>
        </w:rPr>
        <w:drawing>
          <wp:inline distT="0" distB="0" distL="0" distR="0" wp14:anchorId="4E832E3B" wp14:editId="19915C69">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14:paraId="295FDA57" w14:textId="77777777" w:rsidR="00B40C8F" w:rsidRDefault="00B40C8F" w:rsidP="00B40C8F">
      <w:pPr>
        <w:spacing w:line="360" w:lineRule="auto"/>
        <w:ind w:firstLineChars="200" w:firstLine="420"/>
        <w:jc w:val="center"/>
        <w:rPr>
          <w:color w:val="000000"/>
          <w:szCs w:val="21"/>
        </w:rPr>
      </w:pPr>
      <w:r>
        <w:rPr>
          <w:color w:val="000000"/>
          <w:szCs w:val="21"/>
        </w:rPr>
        <w:t>图</w:t>
      </w:r>
      <w:r>
        <w:rPr>
          <w:color w:val="000000"/>
          <w:szCs w:val="21"/>
        </w:rPr>
        <w:t xml:space="preserve">3.8 </w:t>
      </w:r>
      <w:r>
        <w:rPr>
          <w:color w:val="000000"/>
          <w:szCs w:val="21"/>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04737A06">
            <wp:extent cx="3765550" cy="2147955"/>
            <wp:effectExtent l="0" t="0" r="6350" b="508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81190" cy="2156877"/>
                    </a:xfrm>
                    <a:prstGeom prst="rect">
                      <a:avLst/>
                    </a:prstGeom>
                    <a:noFill/>
                    <a:ln>
                      <a:noFill/>
                    </a:ln>
                  </pic:spPr>
                </pic:pic>
              </a:graphicData>
            </a:graphic>
          </wp:inline>
        </w:drawing>
      </w:r>
    </w:p>
    <w:p w14:paraId="544EEA80" w14:textId="77777777" w:rsidR="00B40C8F" w:rsidRDefault="00B40C8F" w:rsidP="00B40C8F">
      <w:pPr>
        <w:spacing w:line="360" w:lineRule="auto"/>
        <w:ind w:firstLineChars="200" w:firstLine="420"/>
        <w:jc w:val="center"/>
        <w:rPr>
          <w:color w:val="000000"/>
          <w:szCs w:val="21"/>
        </w:rPr>
      </w:pPr>
      <w:r>
        <w:rPr>
          <w:szCs w:val="21"/>
        </w:rPr>
        <w:t>图</w:t>
      </w:r>
      <w:r>
        <w:rPr>
          <w:szCs w:val="21"/>
        </w:rPr>
        <w:t>3.9</w:t>
      </w:r>
      <w:r w:rsidR="00B61F20">
        <w:rPr>
          <w:szCs w:val="21"/>
        </w:rPr>
        <w:t xml:space="preserve"> LM</w:t>
      </w:r>
      <w:r w:rsidR="00B61F20">
        <w:rPr>
          <w:rFonts w:hint="eastAsia"/>
          <w:szCs w:val="21"/>
        </w:rPr>
        <w:t>358</w:t>
      </w:r>
      <w:r w:rsidR="00B61F20">
        <w:rPr>
          <w:rFonts w:hint="eastAsia"/>
          <w:szCs w:val="21"/>
        </w:rPr>
        <w:t>输出波形图</w:t>
      </w:r>
    </w:p>
    <w:p w14:paraId="72871E7E"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0" w:name="_Toc515309238"/>
      <w:bookmarkStart w:id="61" w:name="_Toc515309351"/>
      <w:bookmarkStart w:id="62" w:name="_Toc515309450"/>
      <w:bookmarkStart w:id="63" w:name="_Toc515472579"/>
      <w:r w:rsidRPr="00AD237B">
        <w:rPr>
          <w:rFonts w:ascii="黑体" w:eastAsia="黑体" w:hAnsi="黑体"/>
          <w:b w:val="0"/>
          <w:sz w:val="28"/>
          <w:szCs w:val="28"/>
        </w:rPr>
        <w:lastRenderedPageBreak/>
        <w:t>3.5单片机处理电路</w:t>
      </w:r>
      <w:bookmarkEnd w:id="60"/>
      <w:bookmarkEnd w:id="61"/>
      <w:bookmarkEnd w:id="62"/>
      <w:bookmarkEnd w:id="63"/>
    </w:p>
    <w:p w14:paraId="44A9BA7D" w14:textId="77777777"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w:t>
      </w:r>
      <w:r w:rsidRPr="0090341C">
        <w:rPr>
          <w:sz w:val="24"/>
        </w:rPr>
        <w:t>的</w:t>
      </w:r>
      <w:r w:rsidRPr="0090341C">
        <w:rPr>
          <w:sz w:val="24"/>
        </w:rPr>
        <w:t>89C52</w:t>
      </w:r>
      <w:r w:rsidRPr="0090341C">
        <w:rPr>
          <w:sz w:val="24"/>
        </w:rPr>
        <w:t>微控制器作为核心组件。</w:t>
      </w:r>
      <w:r w:rsidRPr="0090341C">
        <w:rPr>
          <w:sz w:val="24"/>
        </w:rPr>
        <w:t xml:space="preserve"> </w:t>
      </w:r>
      <w:r w:rsidRPr="0090341C">
        <w:rPr>
          <w:sz w:val="24"/>
        </w:rPr>
        <w:t>在这里使用</w:t>
      </w:r>
      <w:r w:rsidRPr="0090341C">
        <w:rPr>
          <w:sz w:val="24"/>
        </w:rPr>
        <w:t>SCM</w:t>
      </w:r>
      <w:r w:rsidRPr="0090341C">
        <w:rPr>
          <w:sz w:val="24"/>
        </w:rPr>
        <w:t>可以更快，更准确地计算数据，并且可以根据实际情况进行编程。</w:t>
      </w:r>
      <w:r w:rsidRPr="0090341C">
        <w:rPr>
          <w:sz w:val="24"/>
        </w:rPr>
        <w:t xml:space="preserve"> </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77777777" w:rsidR="00B40C8F" w:rsidRPr="0090341C" w:rsidRDefault="00216A3C" w:rsidP="00861ADF">
      <w:pPr>
        <w:spacing w:line="400" w:lineRule="exact"/>
        <w:ind w:firstLine="495"/>
        <w:rPr>
          <w:sz w:val="24"/>
        </w:rPr>
      </w:pPr>
      <w:r w:rsidRPr="00861ADF">
        <w:rPr>
          <w:rFonts w:hint="eastAsia"/>
          <w:sz w:val="24"/>
        </w:rPr>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B40C8F" w:rsidRPr="0090341C">
        <w:rPr>
          <w:sz w:val="24"/>
        </w:rPr>
        <w:t xml:space="preserve">; </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77777777"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772B8290" wp14:editId="631D7855">
            <wp:extent cx="3689350" cy="2249171"/>
            <wp:effectExtent l="0" t="0" r="6350" b="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20690" cy="2268277"/>
                    </a:xfrm>
                    <a:prstGeom prst="rect">
                      <a:avLst/>
                    </a:prstGeom>
                    <a:noFill/>
                    <a:ln>
                      <a:noFill/>
                    </a:ln>
                  </pic:spPr>
                </pic:pic>
              </a:graphicData>
            </a:graphic>
          </wp:inline>
        </w:drawing>
      </w:r>
    </w:p>
    <w:p w14:paraId="796578DF" w14:textId="77777777" w:rsidR="00B40C8F" w:rsidRDefault="00B40C8F" w:rsidP="00B40C8F">
      <w:pPr>
        <w:spacing w:line="360" w:lineRule="auto"/>
        <w:ind w:firstLineChars="200" w:firstLine="420"/>
        <w:jc w:val="center"/>
        <w:rPr>
          <w:szCs w:val="21"/>
        </w:rPr>
      </w:pPr>
      <w:r>
        <w:rPr>
          <w:color w:val="000000"/>
          <w:szCs w:val="21"/>
        </w:rPr>
        <w:t>图</w:t>
      </w:r>
      <w:r>
        <w:rPr>
          <w:color w:val="000000"/>
          <w:szCs w:val="21"/>
        </w:rPr>
        <w:t xml:space="preserve">3.12 </w:t>
      </w:r>
      <w:r>
        <w:rPr>
          <w:color w:val="000000"/>
          <w:szCs w:val="21"/>
        </w:rPr>
        <w:t>单片机处理电路</w:t>
      </w:r>
    </w:p>
    <w:p w14:paraId="44DB0995"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4" w:name="_Toc515309239"/>
      <w:bookmarkStart w:id="65" w:name="_Toc515309352"/>
      <w:bookmarkStart w:id="66" w:name="_Toc515309451"/>
      <w:bookmarkStart w:id="67" w:name="_Toc515472580"/>
      <w:r w:rsidRPr="00AD237B">
        <w:rPr>
          <w:rFonts w:ascii="黑体" w:eastAsia="黑体" w:hAnsi="黑体"/>
          <w:b w:val="0"/>
          <w:sz w:val="28"/>
          <w:szCs w:val="28"/>
        </w:rPr>
        <w:t>3.6显示电路</w:t>
      </w:r>
      <w:bookmarkEnd w:id="64"/>
      <w:bookmarkEnd w:id="65"/>
      <w:bookmarkEnd w:id="66"/>
      <w:bookmarkEnd w:id="67"/>
    </w:p>
    <w:p w14:paraId="220B7BA9" w14:textId="77777777"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77777777"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46781386" wp14:editId="7546B635">
            <wp:extent cx="4076700" cy="1945005"/>
            <wp:effectExtent l="0" t="0" r="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9423" cy="1951075"/>
                    </a:xfrm>
                    <a:prstGeom prst="rect">
                      <a:avLst/>
                    </a:prstGeom>
                    <a:noFill/>
                    <a:ln>
                      <a:noFill/>
                    </a:ln>
                  </pic:spPr>
                </pic:pic>
              </a:graphicData>
            </a:graphic>
          </wp:inline>
        </w:drawing>
      </w:r>
    </w:p>
    <w:p w14:paraId="533491F7" w14:textId="77777777" w:rsidR="00B40C8F" w:rsidRDefault="00B40C8F" w:rsidP="00B40C8F">
      <w:pPr>
        <w:autoSpaceDE w:val="0"/>
        <w:autoSpaceDN w:val="0"/>
        <w:adjustRightInd w:val="0"/>
        <w:spacing w:line="360" w:lineRule="auto"/>
        <w:ind w:firstLineChars="147" w:firstLine="309"/>
        <w:jc w:val="center"/>
        <w:rPr>
          <w:szCs w:val="21"/>
        </w:rPr>
      </w:pPr>
      <w:r>
        <w:rPr>
          <w:szCs w:val="21"/>
        </w:rPr>
        <w:t>图</w:t>
      </w:r>
      <w:r>
        <w:rPr>
          <w:szCs w:val="21"/>
        </w:rPr>
        <w:t xml:space="preserve">3.13 </w:t>
      </w:r>
      <w:r>
        <w:rPr>
          <w:szCs w:val="21"/>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8" w:name="_Toc515472581"/>
      <w:r w:rsidRPr="00250D44">
        <w:rPr>
          <w:rFonts w:ascii="黑体" w:eastAsia="黑体" w:hAnsi="黑体"/>
          <w:b w:val="0"/>
          <w:sz w:val="24"/>
          <w:szCs w:val="24"/>
        </w:rPr>
        <w:lastRenderedPageBreak/>
        <w:t>3.6.1 LCD1602概述</w:t>
      </w:r>
      <w:bookmarkEnd w:id="68"/>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5472582"/>
      <w:r w:rsidRPr="00250D44">
        <w:rPr>
          <w:rFonts w:ascii="黑体" w:eastAsia="黑体" w:hAnsi="黑体"/>
          <w:b w:val="0"/>
          <w:sz w:val="24"/>
          <w:szCs w:val="24"/>
        </w:rPr>
        <w:t>3.6.2 LCD1602的结构</w:t>
      </w:r>
      <w:bookmarkEnd w:id="69"/>
    </w:p>
    <w:p w14:paraId="64757ED4" w14:textId="77777777"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4464CD" w:rsidRPr="008F520C">
        <w:rPr>
          <w:rFonts w:hint="eastAsia"/>
          <w:sz w:val="24"/>
        </w:rPr>
        <w:t>此模块主要是显示数字，符号。</w:t>
      </w:r>
      <w:r w:rsidR="002C1B85" w:rsidRPr="008F520C">
        <w:rPr>
          <w:rFonts w:hint="eastAsia"/>
          <w:sz w:val="24"/>
        </w:rPr>
        <w:t>该液晶屏</w:t>
      </w:r>
      <w:r w:rsidR="00B40C8F" w:rsidRPr="008F520C">
        <w:rPr>
          <w:sz w:val="24"/>
        </w:rPr>
        <w:t>由多个</w:t>
      </w:r>
      <w:r w:rsidR="00F62549" w:rsidRPr="008F520C">
        <w:rPr>
          <w:rFonts w:hint="eastAsia"/>
          <w:sz w:val="24"/>
        </w:rPr>
        <w:t>五乘七</w:t>
      </w:r>
      <w:r w:rsidR="00B40C8F" w:rsidRPr="008F520C">
        <w:rPr>
          <w:sz w:val="24"/>
        </w:rPr>
        <w:t>或</w:t>
      </w:r>
      <w:r w:rsidR="00F62549" w:rsidRPr="008F520C">
        <w:rPr>
          <w:rFonts w:hint="eastAsia"/>
          <w:sz w:val="24"/>
        </w:rPr>
        <w:t>五乘十一</w:t>
      </w:r>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77777777" w:rsidR="00083DD7" w:rsidRDefault="00083DD7" w:rsidP="00B861C8">
      <w:pPr>
        <w:ind w:firstLineChars="200" w:firstLine="420"/>
        <w:rPr>
          <w:sz w:val="24"/>
        </w:rPr>
      </w:pPr>
      <w:r>
        <w:rPr>
          <w:noProof/>
        </w:rPr>
        <w:drawing>
          <wp:inline distT="0" distB="0" distL="0" distR="0" wp14:anchorId="03682215" wp14:editId="4CF03F2B">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14:paraId="3C395EEB" w14:textId="77777777" w:rsidR="00083DD7" w:rsidRPr="00912D1B" w:rsidRDefault="00912D1B" w:rsidP="00912D1B">
      <w:pPr>
        <w:autoSpaceDE w:val="0"/>
        <w:autoSpaceDN w:val="0"/>
        <w:adjustRightInd w:val="0"/>
        <w:spacing w:line="360" w:lineRule="auto"/>
        <w:ind w:firstLineChars="147" w:firstLine="309"/>
        <w:jc w:val="center"/>
        <w:rPr>
          <w:szCs w:val="21"/>
        </w:rPr>
      </w:pPr>
      <w:r w:rsidRPr="00912D1B">
        <w:rPr>
          <w:rFonts w:hint="eastAsia"/>
          <w:szCs w:val="21"/>
        </w:rPr>
        <w:t>图</w:t>
      </w:r>
      <w:r w:rsidRPr="00912D1B">
        <w:rPr>
          <w:rFonts w:hint="eastAsia"/>
          <w:szCs w:val="21"/>
        </w:rPr>
        <w:t>3.14</w:t>
      </w:r>
      <w:r w:rsidR="00AD217C">
        <w:rPr>
          <w:rFonts w:hint="eastAsia"/>
          <w:szCs w:val="21"/>
        </w:rPr>
        <w:t xml:space="preserve"> </w:t>
      </w:r>
      <w:r w:rsidR="00083DD7" w:rsidRPr="00912D1B">
        <w:rPr>
          <w:rFonts w:hint="eastAsia"/>
          <w:szCs w:val="21"/>
        </w:rPr>
        <w:t>L</w:t>
      </w:r>
      <w:r w:rsidR="00083DD7" w:rsidRPr="00912D1B">
        <w:rPr>
          <w:szCs w:val="21"/>
        </w:rPr>
        <w:t>CD</w:t>
      </w:r>
      <w:r w:rsidR="00083DD7" w:rsidRPr="00912D1B">
        <w:rPr>
          <w:rFonts w:hint="eastAsia"/>
          <w:szCs w:val="21"/>
        </w:rPr>
        <w:t>1602</w:t>
      </w:r>
      <w:r w:rsidR="00F141A1" w:rsidRPr="00912D1B">
        <w:rPr>
          <w:rFonts w:hint="eastAsia"/>
          <w:szCs w:val="21"/>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77777777" w:rsidR="00B40C8F" w:rsidRPr="0090341C" w:rsidRDefault="00B40C8F" w:rsidP="00B05D6C">
      <w:pPr>
        <w:spacing w:line="400" w:lineRule="exact"/>
        <w:ind w:firstLine="495"/>
        <w:rPr>
          <w:sz w:val="24"/>
        </w:rPr>
      </w:pPr>
      <w:r w:rsidRPr="0090341C">
        <w:rPr>
          <w:rFonts w:hint="eastAsia"/>
          <w:sz w:val="24"/>
        </w:rPr>
        <w:t>第二个引脚：</w:t>
      </w:r>
      <w:r w:rsidRPr="0090341C">
        <w:rPr>
          <w:sz w:val="24"/>
        </w:rPr>
        <w:t>VCC</w:t>
      </w:r>
      <w:r w:rsidRPr="0090341C">
        <w:rPr>
          <w:sz w:val="24"/>
        </w:rPr>
        <w:t>连接到正</w:t>
      </w:r>
      <w:r w:rsidRPr="0090341C">
        <w:rPr>
          <w:sz w:val="24"/>
        </w:rPr>
        <w:t>5V</w:t>
      </w:r>
      <w:r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6CC5F79E"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4755A1" w:rsidRPr="00B05D6C">
        <w:rPr>
          <w:sz w:val="24"/>
        </w:rPr>
        <w:t>时，</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4755A1" w:rsidRPr="00B05D6C">
        <w:rPr>
          <w:sz w:val="24"/>
        </w:rPr>
        <w:t>时，</w:t>
      </w:r>
      <w:r w:rsidR="004755A1" w:rsidRPr="00B05D6C">
        <w:rPr>
          <w:rFonts w:hint="eastAsia"/>
          <w:sz w:val="24"/>
        </w:rPr>
        <w:t>O</w:t>
      </w:r>
      <w:r w:rsidR="004755A1" w:rsidRPr="00B05D6C">
        <w:rPr>
          <w:sz w:val="24"/>
        </w:rPr>
        <w:t>RDER</w:t>
      </w:r>
      <w:r w:rsidR="00B40C8F" w:rsidRPr="00B05D6C">
        <w:rPr>
          <w:sz w:val="24"/>
        </w:rPr>
        <w:t>寄存器被选中。</w:t>
      </w:r>
    </w:p>
    <w:p w14:paraId="08ADBC27" w14:textId="6CEF3C0B"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CB21EF" w:rsidRPr="00B05D6C">
        <w:rPr>
          <w:rFonts w:hint="eastAsia"/>
          <w:sz w:val="24"/>
        </w:rPr>
        <w:t>当电平为零时进行的时</w:t>
      </w:r>
      <w:r w:rsidR="00CB21EF" w:rsidRPr="00B05D6C">
        <w:rPr>
          <w:rFonts w:hint="eastAsia"/>
          <w:sz w:val="24"/>
        </w:rPr>
        <w:t>W</w:t>
      </w:r>
      <w:r w:rsidR="00CB21EF" w:rsidRPr="00B05D6C">
        <w:rPr>
          <w:sz w:val="24"/>
        </w:rPr>
        <w:t>RITE</w:t>
      </w:r>
      <w:r w:rsidR="00CB21EF" w:rsidRPr="00B05D6C">
        <w:rPr>
          <w:sz w:val="24"/>
        </w:rPr>
        <w:tab/>
      </w:r>
      <w:r w:rsidR="006B0DFC" w:rsidRPr="00B05D6C">
        <w:rPr>
          <w:rFonts w:hint="eastAsia"/>
          <w:sz w:val="24"/>
        </w:rPr>
        <w:t>作操作。</w:t>
      </w:r>
    </w:p>
    <w:p w14:paraId="0C17DBFE" w14:textId="77777777"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lastRenderedPageBreak/>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空脚或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5472583"/>
      <w:r w:rsidRPr="00250D44">
        <w:rPr>
          <w:rFonts w:ascii="黑体" w:eastAsia="黑体" w:hAnsi="黑体"/>
          <w:b w:val="0"/>
          <w:sz w:val="24"/>
          <w:szCs w:val="24"/>
        </w:rPr>
        <w:t>3.6.3 LCD1602指令集</w:t>
      </w:r>
      <w:bookmarkEnd w:id="70"/>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r w:rsidR="00F951CE" w:rsidRPr="00446C86">
        <w:rPr>
          <w:rFonts w:hint="eastAsia"/>
          <w:sz w:val="24"/>
        </w:rPr>
        <w:t>并且五乘七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5472584"/>
      <w:r w:rsidRPr="00250D44">
        <w:rPr>
          <w:rFonts w:ascii="黑体" w:eastAsia="黑体" w:hAnsi="黑体"/>
          <w:b w:val="0"/>
          <w:sz w:val="24"/>
          <w:szCs w:val="24"/>
        </w:rPr>
        <w:t>3.6.4脉搏心率测试仪电路原理图</w:t>
      </w:r>
      <w:bookmarkEnd w:id="71"/>
    </w:p>
    <w:p w14:paraId="56407895" w14:textId="6CCD1F15"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也在以上章节经行了介绍。</w:t>
      </w:r>
    </w:p>
    <w:p w14:paraId="4C4094AE" w14:textId="3B72041D" w:rsidR="001236E7" w:rsidRDefault="00F902C1" w:rsidP="00D6219E">
      <w:pPr>
        <w:pStyle w:val="23"/>
        <w:spacing w:line="360" w:lineRule="auto"/>
        <w:ind w:leftChars="0" w:left="0"/>
        <w:textAlignment w:val="baseline"/>
        <w:rPr>
          <w:sz w:val="24"/>
        </w:rPr>
      </w:pPr>
      <w:r>
        <w:rPr>
          <w:noProof/>
        </w:rPr>
        <w:lastRenderedPageBreak/>
        <w:drawing>
          <wp:inline distT="0" distB="0" distL="0" distR="0" wp14:anchorId="37B42FA9" wp14:editId="3CAE4B5B">
            <wp:extent cx="5393873" cy="3333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8536" cy="3373716"/>
                    </a:xfrm>
                    <a:prstGeom prst="rect">
                      <a:avLst/>
                    </a:prstGeom>
                  </pic:spPr>
                </pic:pic>
              </a:graphicData>
            </a:graphic>
          </wp:inline>
        </w:drawing>
      </w:r>
    </w:p>
    <w:p w14:paraId="055FCD96" w14:textId="09EABE4C" w:rsidR="000F7769" w:rsidRDefault="00B40C8F" w:rsidP="001E6EF3">
      <w:pPr>
        <w:pStyle w:val="23"/>
        <w:spacing w:line="360" w:lineRule="auto"/>
        <w:ind w:leftChars="0" w:left="0"/>
        <w:jc w:val="center"/>
        <w:textAlignment w:val="baseline"/>
      </w:pPr>
      <w:r>
        <w:t>图</w:t>
      </w:r>
      <w:r>
        <w:t xml:space="preserve"> 3.16 </w:t>
      </w:r>
      <w:r>
        <w:t>电路原理图</w:t>
      </w:r>
    </w:p>
    <w:p w14:paraId="0D9329E7" w14:textId="5A74CA55" w:rsidR="001236E7" w:rsidRDefault="001236E7" w:rsidP="001E6EF3">
      <w:pPr>
        <w:pStyle w:val="23"/>
        <w:spacing w:line="360" w:lineRule="auto"/>
        <w:ind w:leftChars="0" w:left="0"/>
        <w:jc w:val="center"/>
        <w:textAlignment w:val="baseline"/>
      </w:pPr>
    </w:p>
    <w:p w14:paraId="4D82F45F" w14:textId="680E1023" w:rsidR="001236E7" w:rsidRDefault="001236E7" w:rsidP="001E6EF3">
      <w:pPr>
        <w:pStyle w:val="23"/>
        <w:spacing w:line="360" w:lineRule="auto"/>
        <w:ind w:leftChars="0" w:left="0"/>
        <w:jc w:val="center"/>
        <w:textAlignment w:val="baseline"/>
      </w:pPr>
    </w:p>
    <w:p w14:paraId="7E8DF942" w14:textId="37E466D8" w:rsidR="001236E7" w:rsidRDefault="001236E7" w:rsidP="001E6EF3">
      <w:pPr>
        <w:pStyle w:val="23"/>
        <w:spacing w:line="360" w:lineRule="auto"/>
        <w:ind w:leftChars="0" w:left="0"/>
        <w:jc w:val="center"/>
        <w:textAlignment w:val="baseline"/>
      </w:pPr>
    </w:p>
    <w:p w14:paraId="504A3573" w14:textId="5F1D3159" w:rsidR="001236E7" w:rsidRDefault="001236E7" w:rsidP="001E6EF3">
      <w:pPr>
        <w:pStyle w:val="23"/>
        <w:spacing w:line="360" w:lineRule="auto"/>
        <w:ind w:leftChars="0" w:left="0"/>
        <w:jc w:val="center"/>
        <w:textAlignment w:val="baseline"/>
      </w:pPr>
    </w:p>
    <w:p w14:paraId="7DFB1897" w14:textId="1AECEEFA" w:rsidR="001236E7" w:rsidRDefault="001236E7" w:rsidP="001E6EF3">
      <w:pPr>
        <w:pStyle w:val="23"/>
        <w:spacing w:line="360" w:lineRule="auto"/>
        <w:ind w:leftChars="0" w:left="0"/>
        <w:jc w:val="center"/>
        <w:textAlignment w:val="baseline"/>
      </w:pPr>
    </w:p>
    <w:p w14:paraId="0E98A672" w14:textId="727D38C5" w:rsidR="001236E7" w:rsidRDefault="001236E7" w:rsidP="001E6EF3">
      <w:pPr>
        <w:pStyle w:val="23"/>
        <w:spacing w:line="360" w:lineRule="auto"/>
        <w:ind w:leftChars="0" w:left="0"/>
        <w:jc w:val="center"/>
        <w:textAlignment w:val="baseline"/>
      </w:pPr>
    </w:p>
    <w:p w14:paraId="48F7C784" w14:textId="18CA428B" w:rsidR="001236E7" w:rsidRDefault="001236E7" w:rsidP="001E6EF3">
      <w:pPr>
        <w:pStyle w:val="23"/>
        <w:spacing w:line="360" w:lineRule="auto"/>
        <w:ind w:leftChars="0" w:left="0"/>
        <w:jc w:val="center"/>
        <w:textAlignment w:val="baseline"/>
      </w:pPr>
    </w:p>
    <w:p w14:paraId="226798D4" w14:textId="011482D9" w:rsidR="001236E7" w:rsidRDefault="001236E7" w:rsidP="001E6EF3">
      <w:pPr>
        <w:pStyle w:val="23"/>
        <w:spacing w:line="360" w:lineRule="auto"/>
        <w:ind w:leftChars="0" w:left="0"/>
        <w:jc w:val="center"/>
        <w:textAlignment w:val="baseline"/>
      </w:pPr>
    </w:p>
    <w:p w14:paraId="0AEC815F" w14:textId="11E3DAA6" w:rsidR="001236E7" w:rsidRDefault="001236E7" w:rsidP="001E6EF3">
      <w:pPr>
        <w:pStyle w:val="23"/>
        <w:spacing w:line="360" w:lineRule="auto"/>
        <w:ind w:leftChars="0" w:left="0"/>
        <w:jc w:val="center"/>
        <w:textAlignment w:val="baseline"/>
      </w:pPr>
    </w:p>
    <w:p w14:paraId="6D47BE5C" w14:textId="3A18360D" w:rsidR="001236E7" w:rsidRDefault="001236E7" w:rsidP="001E6EF3">
      <w:pPr>
        <w:pStyle w:val="23"/>
        <w:spacing w:line="360" w:lineRule="auto"/>
        <w:ind w:leftChars="0" w:left="0"/>
        <w:jc w:val="center"/>
        <w:textAlignment w:val="baseline"/>
      </w:pPr>
    </w:p>
    <w:p w14:paraId="4DDE7520" w14:textId="5767463A" w:rsidR="001236E7" w:rsidRDefault="001236E7" w:rsidP="001E6EF3">
      <w:pPr>
        <w:pStyle w:val="23"/>
        <w:spacing w:line="360" w:lineRule="auto"/>
        <w:ind w:leftChars="0" w:left="0"/>
        <w:jc w:val="center"/>
        <w:textAlignment w:val="baseline"/>
      </w:pPr>
    </w:p>
    <w:p w14:paraId="2FFE0F9D" w14:textId="03B733E3" w:rsidR="001236E7" w:rsidRDefault="001236E7" w:rsidP="001E6EF3">
      <w:pPr>
        <w:pStyle w:val="23"/>
        <w:spacing w:line="360" w:lineRule="auto"/>
        <w:ind w:leftChars="0" w:left="0"/>
        <w:jc w:val="center"/>
        <w:textAlignment w:val="baseline"/>
      </w:pPr>
    </w:p>
    <w:p w14:paraId="264E36A0" w14:textId="77777777" w:rsidR="001236E7" w:rsidRPr="001E6EF3" w:rsidRDefault="001236E7" w:rsidP="001E6EF3">
      <w:pPr>
        <w:pStyle w:val="23"/>
        <w:spacing w:line="360" w:lineRule="auto"/>
        <w:ind w:leftChars="0" w:left="0"/>
        <w:jc w:val="center"/>
        <w:textAlignment w:val="baseline"/>
      </w:pPr>
    </w:p>
    <w:p w14:paraId="475E952C" w14:textId="77777777"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2" w:name="_Toc515472585"/>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软件系统</w:t>
      </w:r>
      <w:bookmarkEnd w:id="72"/>
    </w:p>
    <w:p w14:paraId="128D987C"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3" w:name="_Toc515472586"/>
      <w:r w:rsidRPr="00250D44">
        <w:rPr>
          <w:rFonts w:ascii="黑体" w:eastAsia="黑体" w:hAnsi="黑体"/>
          <w:b w:val="0"/>
          <w:sz w:val="28"/>
          <w:szCs w:val="28"/>
        </w:rPr>
        <w:t>4.1主程序流程：</w:t>
      </w:r>
      <w:bookmarkEnd w:id="73"/>
    </w:p>
    <w:p w14:paraId="5D1F8099" w14:textId="2DAD22CC"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B40C8F" w:rsidRPr="00312E41">
        <w:rPr>
          <w:sz w:val="24"/>
        </w:rPr>
        <w:t xml:space="preserve"> </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B40C8F" w:rsidRPr="00312E41">
        <w:rPr>
          <w:sz w:val="24"/>
        </w:rPr>
        <w:t xml:space="preserve"> </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1pt;height:243pt;mso-wrap-style:square;mso-position-horizontal-relative:page;mso-position-vertical-relative:page" o:ole="">
            <v:imagedata r:id="rId22" o:title=""/>
          </v:shape>
          <o:OLEObject Type="Embed" ProgID="Visio.Drawing.6" ShapeID="Picture 15" DrawAspect="Content" ObjectID="_1589214498" r:id="rId23"/>
        </w:object>
      </w:r>
    </w:p>
    <w:p w14:paraId="25B3CDFA" w14:textId="74CA5D1F" w:rsidR="00B40C8F" w:rsidRDefault="00B40C8F" w:rsidP="00B40C8F">
      <w:pPr>
        <w:autoSpaceDE w:val="0"/>
        <w:autoSpaceDN w:val="0"/>
        <w:adjustRightInd w:val="0"/>
        <w:jc w:val="center"/>
        <w:rPr>
          <w:kern w:val="0"/>
          <w:szCs w:val="21"/>
        </w:rPr>
      </w:pPr>
      <w:r>
        <w:rPr>
          <w:kern w:val="0"/>
          <w:szCs w:val="21"/>
        </w:rPr>
        <w:t>图</w:t>
      </w:r>
      <w:r>
        <w:rPr>
          <w:kern w:val="0"/>
          <w:szCs w:val="21"/>
        </w:rPr>
        <w:t xml:space="preserve"> 4.1 </w:t>
      </w:r>
      <w:r w:rsidR="00170ABE">
        <w:rPr>
          <w:rFonts w:hint="eastAsia"/>
          <w:kern w:val="0"/>
          <w:szCs w:val="21"/>
        </w:rPr>
        <w:t>程序</w:t>
      </w:r>
      <w:r w:rsidR="005D244A">
        <w:rPr>
          <w:rFonts w:hint="eastAsia"/>
          <w:kern w:val="0"/>
          <w:szCs w:val="21"/>
        </w:rPr>
        <w:t>流程</w:t>
      </w:r>
      <w:r w:rsidR="00170ABE">
        <w:rPr>
          <w:rFonts w:hint="eastAsia"/>
          <w:kern w:val="0"/>
          <w:szCs w:val="21"/>
        </w:rPr>
        <w:t>图</w:t>
      </w:r>
    </w:p>
    <w:p w14:paraId="7DF1BE6B"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4" w:name="_Toc515472587"/>
      <w:r w:rsidRPr="00250D44">
        <w:rPr>
          <w:rFonts w:ascii="黑体" w:eastAsia="黑体" w:hAnsi="黑体"/>
          <w:b w:val="0"/>
          <w:sz w:val="28"/>
          <w:szCs w:val="28"/>
        </w:rPr>
        <w:t>4.2定时器中断程序流程：</w:t>
      </w:r>
      <w:bookmarkEnd w:id="74"/>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887083" w:rsidRDefault="00B40C8F" w:rsidP="00887083">
      <w:pPr>
        <w:ind w:firstLineChars="1000" w:firstLine="2400"/>
        <w:jc w:val="left"/>
        <w:rPr>
          <w:sz w:val="24"/>
        </w:rPr>
      </w:pPr>
      <w:r w:rsidRPr="00887083">
        <w:rPr>
          <w:sz w:val="24"/>
        </w:rPr>
        <w:t>图</w:t>
      </w:r>
      <w:r w:rsidRPr="00887083">
        <w:rPr>
          <w:sz w:val="24"/>
        </w:rPr>
        <w:t xml:space="preserve"> 4.2 </w:t>
      </w:r>
      <w:r w:rsidRPr="00887083">
        <w:rPr>
          <w:sz w:val="24"/>
        </w:rPr>
        <w:t>定时器中断程序流程图</w:t>
      </w:r>
    </w:p>
    <w:p w14:paraId="3A3EBF52" w14:textId="77777777" w:rsidR="00B40C8F" w:rsidRPr="00250D44" w:rsidRDefault="00B40C8F" w:rsidP="00E043D2">
      <w:pPr>
        <w:pStyle w:val="2"/>
        <w:spacing w:beforeLines="50" w:before="156" w:afterLines="50" w:after="156" w:line="240" w:lineRule="auto"/>
        <w:rPr>
          <w:rFonts w:ascii="黑体" w:eastAsia="黑体" w:hAnsi="黑体"/>
          <w:b w:val="0"/>
          <w:sz w:val="28"/>
          <w:szCs w:val="28"/>
        </w:rPr>
      </w:pPr>
      <w:bookmarkStart w:id="75" w:name="_Toc515472588"/>
      <w:r w:rsidRPr="00250D44">
        <w:rPr>
          <w:rFonts w:ascii="黑体" w:eastAsia="黑体" w:hAnsi="黑体"/>
          <w:b w:val="0"/>
          <w:sz w:val="28"/>
          <w:szCs w:val="28"/>
        </w:rPr>
        <w:t>4.3 INT中断程序流程：</w:t>
      </w:r>
      <w:bookmarkEnd w:id="75"/>
    </w:p>
    <w:p w14:paraId="143E8E80" w14:textId="77777777" w:rsidR="00B40C8F" w:rsidRPr="00B70928"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14:paraId="3EED7295" w14:textId="77777777" w:rsidR="00B40C8F" w:rsidRDefault="00B40C8F" w:rsidP="00B40C8F">
      <w:pPr>
        <w:autoSpaceDE w:val="0"/>
        <w:autoSpaceDN w:val="0"/>
        <w:adjustRightInd w:val="0"/>
        <w:jc w:val="center"/>
      </w:pPr>
      <w:r>
        <w:rPr>
          <w:noProof/>
        </w:rPr>
        <w:drawing>
          <wp:inline distT="0" distB="0" distL="0" distR="0" wp14:anchorId="51E1CEC0" wp14:editId="5AAE8ADB">
            <wp:extent cx="1796415" cy="250242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12071" cy="2524238"/>
                    </a:xfrm>
                    <a:prstGeom prst="rect">
                      <a:avLst/>
                    </a:prstGeom>
                    <a:noFill/>
                    <a:ln>
                      <a:noFill/>
                    </a:ln>
                  </pic:spPr>
                </pic:pic>
              </a:graphicData>
            </a:graphic>
          </wp:inline>
        </w:drawing>
      </w:r>
    </w:p>
    <w:p w14:paraId="36518CCE" w14:textId="77777777" w:rsidR="00B40C8F" w:rsidRDefault="00B40C8F" w:rsidP="00B40C8F">
      <w:pPr>
        <w:autoSpaceDE w:val="0"/>
        <w:autoSpaceDN w:val="0"/>
        <w:adjustRightInd w:val="0"/>
        <w:jc w:val="center"/>
      </w:pPr>
      <w:r>
        <w:t>图</w:t>
      </w:r>
      <w:r>
        <w:t xml:space="preserve"> 4.3  INT</w:t>
      </w:r>
      <w:r>
        <w:t>中断程序流程图</w:t>
      </w:r>
    </w:p>
    <w:p w14:paraId="71938A08"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6" w:name="_Toc515472589"/>
      <w:r w:rsidRPr="00250D44">
        <w:rPr>
          <w:rFonts w:ascii="黑体" w:eastAsia="黑体" w:hAnsi="黑体"/>
          <w:b w:val="0"/>
          <w:sz w:val="28"/>
          <w:szCs w:val="28"/>
        </w:rPr>
        <w:lastRenderedPageBreak/>
        <w:t>4.4显示程序流程：</w:t>
      </w:r>
      <w:bookmarkEnd w:id="76"/>
    </w:p>
    <w:p w14:paraId="442354E2" w14:textId="77777777"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34A33514">
            <wp:extent cx="2190750" cy="397073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94073" cy="3976757"/>
                    </a:xfrm>
                    <a:prstGeom prst="rect">
                      <a:avLst/>
                    </a:prstGeom>
                    <a:noFill/>
                    <a:ln>
                      <a:noFill/>
                    </a:ln>
                  </pic:spPr>
                </pic:pic>
              </a:graphicData>
            </a:graphic>
          </wp:inline>
        </w:drawing>
      </w:r>
      <w:bookmarkStart w:id="77" w:name="_GoBack"/>
      <w:bookmarkEnd w:id="77"/>
    </w:p>
    <w:p w14:paraId="2C78CE30" w14:textId="299714EB" w:rsidR="00B40C8F" w:rsidRPr="0045443F" w:rsidRDefault="00B40C8F" w:rsidP="0045443F">
      <w:pPr>
        <w:autoSpaceDE w:val="0"/>
        <w:autoSpaceDN w:val="0"/>
        <w:adjustRightInd w:val="0"/>
        <w:jc w:val="center"/>
      </w:pPr>
      <w:r w:rsidRPr="00BC0154">
        <w:rPr>
          <w:sz w:val="24"/>
        </w:rPr>
        <w:t>图</w:t>
      </w:r>
      <w:r w:rsidRPr="00BC0154">
        <w:rPr>
          <w:sz w:val="24"/>
        </w:rPr>
        <w:t xml:space="preserve"> 4.4 </w:t>
      </w:r>
      <w:r w:rsidRPr="00BC0154">
        <w:rPr>
          <w:sz w:val="24"/>
        </w:rPr>
        <w:t>显示程序流程图</w:t>
      </w:r>
    </w:p>
    <w:p w14:paraId="318AD48A"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8" w:name="_Toc515472590"/>
      <w:r w:rsidRPr="00250D44">
        <w:rPr>
          <w:rFonts w:ascii="黑体" w:eastAsia="黑体" w:hAnsi="黑体"/>
          <w:b w:val="0"/>
          <w:sz w:val="28"/>
          <w:szCs w:val="28"/>
        </w:rPr>
        <w:t>4.5软件说明</w:t>
      </w:r>
      <w:bookmarkEnd w:id="78"/>
    </w:p>
    <w:p w14:paraId="36088873" w14:textId="77777777" w:rsidR="00B40C8F" w:rsidRDefault="00B40C8F" w:rsidP="00E043D2">
      <w:pPr>
        <w:spacing w:line="400" w:lineRule="exact"/>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77777777" w:rsidR="00B40C8F" w:rsidRPr="00E043D2" w:rsidRDefault="00B40C8F" w:rsidP="00E043D2">
      <w:pPr>
        <w:spacing w:line="400" w:lineRule="exact"/>
        <w:ind w:firstLineChars="200" w:firstLine="480"/>
        <w:rPr>
          <w:sz w:val="24"/>
        </w:rPr>
      </w:pPr>
    </w:p>
    <w:p w14:paraId="3DB00518" w14:textId="77777777" w:rsidR="00F328C4" w:rsidRDefault="00F328C4" w:rsidP="003D0697">
      <w:pPr>
        <w:spacing w:beforeLines="50" w:before="156" w:afterLines="50" w:after="156"/>
        <w:jc w:val="center"/>
        <w:rPr>
          <w:rFonts w:ascii="黑体" w:eastAsia="黑体" w:hAnsi="黑体"/>
          <w:sz w:val="32"/>
          <w:szCs w:val="32"/>
        </w:rPr>
      </w:pPr>
    </w:p>
    <w:p w14:paraId="24C032C7" w14:textId="77777777" w:rsidR="00393A84" w:rsidRDefault="00393A84" w:rsidP="003D0697">
      <w:pPr>
        <w:spacing w:beforeLines="50" w:before="156" w:afterLines="50" w:after="156"/>
        <w:jc w:val="center"/>
        <w:rPr>
          <w:rFonts w:ascii="黑体" w:eastAsia="黑体" w:hAnsi="黑体"/>
          <w:sz w:val="32"/>
          <w:szCs w:val="32"/>
        </w:rPr>
      </w:pPr>
    </w:p>
    <w:p w14:paraId="7C68B396" w14:textId="77777777"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79" w:name="_Toc515472591"/>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79"/>
    </w:p>
    <w:p w14:paraId="57BE83A4"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0" w:name="_Toc515472592"/>
      <w:r w:rsidRPr="00250D44">
        <w:rPr>
          <w:rFonts w:ascii="黑体" w:eastAsia="黑体" w:hAnsi="黑体"/>
          <w:b w:val="0"/>
          <w:sz w:val="28"/>
          <w:szCs w:val="28"/>
        </w:rPr>
        <w:t>5.1抗干扰措施</w:t>
      </w:r>
      <w:bookmarkEnd w:id="80"/>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1" w:name="_Toc515472593"/>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1"/>
    </w:p>
    <w:p w14:paraId="63F5633D" w14:textId="77777777"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A75960" w:rsidRPr="00E043D2">
        <w:rPr>
          <w:sz w:val="24"/>
        </w:rPr>
        <w:t xml:space="preserve"> </w:t>
      </w:r>
      <w:r w:rsidR="00B40C8F" w:rsidRPr="00E043D2">
        <w:rPr>
          <w:sz w:val="24"/>
        </w:rPr>
        <w:t>[13]</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77777777"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6F4AFF" w:rsidRPr="00E043D2">
        <w:rPr>
          <w:rFonts w:hint="eastAsia"/>
          <w:sz w:val="24"/>
        </w:rPr>
        <w:t>的影响，同时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3E62C6" w:rsidRPr="00E043D2">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2" w:name="_Toc515472594"/>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2"/>
    </w:p>
    <w:p w14:paraId="4C430F2A" w14:textId="77777777"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5F3DA3" w:rsidRPr="00E043D2">
        <w:rPr>
          <w:sz w:val="24"/>
        </w:rPr>
        <w:t xml:space="preserve"> </w:t>
      </w:r>
      <w:r w:rsidR="002740E2" w:rsidRPr="00E043D2">
        <w:rPr>
          <w:sz w:val="24"/>
        </w:rPr>
        <w:t>[</w:t>
      </w:r>
      <w:r w:rsidR="00B40C8F" w:rsidRPr="00E043D2">
        <w:rPr>
          <w:sz w:val="24"/>
        </w:rPr>
        <w:t>14</w:t>
      </w:r>
      <w:r w:rsidR="002740E2" w:rsidRPr="00E043D2">
        <w:rPr>
          <w:sz w:val="24"/>
        </w:rPr>
        <w:t>]</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77777777"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节电路有</w:t>
      </w:r>
      <w:r w:rsidR="00F055EE" w:rsidRPr="00E043D2">
        <w:rPr>
          <w:rFonts w:hint="eastAsia"/>
          <w:sz w:val="24"/>
        </w:rPr>
        <w:lastRenderedPageBreak/>
        <w:t>效地干涉滤光器到电源频率实现的工业频率低，而</w:t>
      </w:r>
      <w:r w:rsidR="000733AD" w:rsidRPr="00E043D2">
        <w:rPr>
          <w:rFonts w:hint="eastAsia"/>
          <w:sz w:val="24"/>
        </w:rPr>
        <w:t>是严重的</w:t>
      </w:r>
      <w:r w:rsidR="00F055EE" w:rsidRPr="00E043D2">
        <w:rPr>
          <w:rFonts w:hint="eastAsia"/>
          <w:sz w:val="24"/>
        </w:rPr>
        <w:t>光源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15]</w:t>
      </w:r>
      <w:r w:rsidR="00F055EE" w:rsidRPr="00E043D2">
        <w:rPr>
          <w:rFonts w:hint="eastAsia"/>
          <w:sz w:val="24"/>
        </w:rPr>
        <w:t>。</w:t>
      </w:r>
    </w:p>
    <w:p w14:paraId="59FB02B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3" w:name="_Toc515472595"/>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3"/>
    </w:p>
    <w:p w14:paraId="0DA5497C" w14:textId="77777777"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 xml:space="preserve"> </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w:t>
      </w:r>
      <w:r w:rsidR="00B40C8F" w:rsidRPr="007A7AFC">
        <w:rPr>
          <w:sz w:val="24"/>
        </w:rPr>
        <w:t xml:space="preserve"> </w:t>
      </w:r>
      <w:r w:rsidR="00B40C8F" w:rsidRPr="007A7AFC">
        <w:rPr>
          <w:sz w:val="24"/>
        </w:rPr>
        <w:t>对于</w:t>
      </w:r>
      <w:r w:rsidR="00A54AD3">
        <w:rPr>
          <w:rFonts w:hint="eastAsia"/>
          <w:sz w:val="24"/>
        </w:rPr>
        <w:t>每次</w:t>
      </w:r>
      <w:r w:rsidR="00B40C8F" w:rsidRPr="007A7AFC">
        <w:rPr>
          <w:sz w:val="24"/>
        </w:rPr>
        <w:t>传感器设计，现在使用第一种方法。</w:t>
      </w:r>
    </w:p>
    <w:p w14:paraId="1900C356" w14:textId="77777777"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4" w:name="_Toc515472596"/>
      <w:r w:rsidRPr="00250D44">
        <w:rPr>
          <w:rFonts w:ascii="黑体" w:eastAsia="黑体" w:hAnsi="黑体"/>
          <w:b w:val="0"/>
          <w:sz w:val="28"/>
          <w:szCs w:val="28"/>
        </w:rPr>
        <w:t>5.2测量仪器的使用方法</w:t>
      </w:r>
      <w:bookmarkEnd w:id="84"/>
    </w:p>
    <w:p w14:paraId="4D5270F0" w14:textId="77777777" w:rsidR="00B40C8F" w:rsidRDefault="009015EE" w:rsidP="00E043D2">
      <w:pPr>
        <w:spacing w:line="400" w:lineRule="exact"/>
        <w:ind w:firstLineChars="200" w:firstLine="480"/>
        <w:rPr>
          <w:sz w:val="24"/>
        </w:rPr>
      </w:pPr>
      <w:r>
        <w:rPr>
          <w:rFonts w:hint="eastAsia"/>
          <w:sz w:val="24"/>
        </w:rPr>
        <w:t>正常实验流程</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BB55BA">
        <w:rPr>
          <w:rFonts w:hint="eastAsia"/>
          <w:sz w:val="24"/>
        </w:rPr>
        <w:t>同时保持正常的呼气，同时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7777777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5" w:name="_Toc515472597"/>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系统调试</w:t>
      </w:r>
      <w:bookmarkEnd w:id="85"/>
    </w:p>
    <w:p w14:paraId="4CFFACFD"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6" w:name="_Toc515472598"/>
      <w:r w:rsidRPr="00250D44">
        <w:rPr>
          <w:rFonts w:ascii="黑体" w:eastAsia="黑体" w:hAnsi="黑体"/>
          <w:b w:val="0"/>
          <w:sz w:val="28"/>
          <w:szCs w:val="28"/>
        </w:rPr>
        <w:t>6.1系统调试</w:t>
      </w:r>
      <w:bookmarkEnd w:id="86"/>
    </w:p>
    <w:p w14:paraId="079C54F5" w14:textId="77777777"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77777777"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屏没有示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77777777" w:rsidR="00A3164E" w:rsidRPr="00E043D2"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35AA1941" w14:textId="77777777"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87" w:name="_Toc232411127"/>
      <w:bookmarkStart w:id="88" w:name="_Toc515309240"/>
      <w:bookmarkStart w:id="89" w:name="_Toc515309353"/>
      <w:bookmarkStart w:id="90" w:name="_Toc515309452"/>
      <w:bookmarkStart w:id="91" w:name="_Toc515472599"/>
      <w:r w:rsidRPr="0086235E">
        <w:rPr>
          <w:rFonts w:ascii="黑体" w:eastAsia="黑体" w:hAnsi="黑体"/>
          <w:b w:val="0"/>
          <w:sz w:val="28"/>
          <w:szCs w:val="28"/>
        </w:rPr>
        <w:lastRenderedPageBreak/>
        <w:t>6.2 系统检验</w:t>
      </w:r>
      <w:bookmarkEnd w:id="87"/>
      <w:bookmarkEnd w:id="88"/>
      <w:bookmarkEnd w:id="89"/>
      <w:bookmarkEnd w:id="90"/>
      <w:bookmarkEnd w:id="91"/>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77777777" w:rsidR="00B40C8F" w:rsidRDefault="00B40C8F" w:rsidP="00B40C8F">
      <w:pPr>
        <w:autoSpaceDE w:val="0"/>
        <w:autoSpaceDN w:val="0"/>
        <w:adjustRightInd w:val="0"/>
        <w:spacing w:line="360" w:lineRule="auto"/>
        <w:jc w:val="center"/>
        <w:rPr>
          <w:kern w:val="0"/>
          <w:sz w:val="20"/>
        </w:rPr>
      </w:pPr>
      <w:r>
        <w:rPr>
          <w:noProof/>
          <w:kern w:val="0"/>
          <w:sz w:val="20"/>
        </w:rPr>
        <w:drawing>
          <wp:inline distT="0" distB="0" distL="0" distR="0" wp14:anchorId="37FDDBE7" wp14:editId="1B3E509D">
            <wp:extent cx="2792271" cy="1771650"/>
            <wp:effectExtent l="0" t="0" r="8255"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47" cy="1805009"/>
                    </a:xfrm>
                    <a:prstGeom prst="rect">
                      <a:avLst/>
                    </a:prstGeom>
                    <a:noFill/>
                    <a:ln>
                      <a:noFill/>
                    </a:ln>
                  </pic:spPr>
                </pic:pic>
              </a:graphicData>
            </a:graphic>
          </wp:inline>
        </w:drawing>
      </w:r>
    </w:p>
    <w:p w14:paraId="67CCF63E" w14:textId="77777777"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6.1</w:t>
      </w:r>
      <w:r w:rsidR="000A2216">
        <w:rPr>
          <w:kern w:val="0"/>
          <w:szCs w:val="21"/>
        </w:rPr>
        <w:t xml:space="preserve"> </w:t>
      </w:r>
      <w:r w:rsidR="000A2216">
        <w:rPr>
          <w:rFonts w:hint="eastAsia"/>
          <w:kern w:val="0"/>
          <w:szCs w:val="21"/>
        </w:rPr>
        <w:t>毕设作品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8FBC139" wp14:editId="6AE1DD81">
            <wp:extent cx="2725451" cy="1936750"/>
            <wp:effectExtent l="0" t="0" r="0" b="635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0723" cy="1940496"/>
                    </a:xfrm>
                    <a:prstGeom prst="rect">
                      <a:avLst/>
                    </a:prstGeom>
                    <a:noFill/>
                    <a:ln>
                      <a:noFill/>
                    </a:ln>
                  </pic:spPr>
                </pic:pic>
              </a:graphicData>
            </a:graphic>
          </wp:inline>
        </w:drawing>
      </w:r>
    </w:p>
    <w:p w14:paraId="38BEDB56" w14:textId="77777777" w:rsidR="00D67C83" w:rsidRPr="00851D36" w:rsidRDefault="00B40C8F" w:rsidP="00851D36">
      <w:pPr>
        <w:spacing w:beforeLines="50" w:before="156" w:afterLines="50" w:after="156" w:line="360" w:lineRule="auto"/>
        <w:jc w:val="center"/>
        <w:rPr>
          <w:color w:val="000000"/>
          <w:szCs w:val="21"/>
        </w:rPr>
      </w:pPr>
      <w:r>
        <w:rPr>
          <w:color w:val="000000"/>
          <w:szCs w:val="21"/>
        </w:rPr>
        <w:t>图</w:t>
      </w:r>
      <w:r w:rsidR="00851D36">
        <w:rPr>
          <w:color w:val="000000"/>
          <w:szCs w:val="21"/>
        </w:rPr>
        <w:t>6.2</w:t>
      </w:r>
      <w:r w:rsidR="000A2216">
        <w:rPr>
          <w:rFonts w:hint="eastAsia"/>
          <w:color w:val="000000"/>
          <w:szCs w:val="21"/>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结束后显示的脉搏心率次数，如图</w:t>
      </w:r>
      <w:r w:rsidRPr="00F22535">
        <w:rPr>
          <w:color w:val="000000" w:themeColor="text1"/>
          <w:sz w:val="24"/>
        </w:rPr>
        <w:t>6.3</w:t>
      </w:r>
      <w:r w:rsidRPr="00F22535">
        <w:rPr>
          <w:color w:val="000000" w:themeColor="text1"/>
          <w:sz w:val="24"/>
        </w:rPr>
        <w:t>所示：</w:t>
      </w:r>
    </w:p>
    <w:p w14:paraId="1F797962"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96AE395" wp14:editId="637D89CC">
            <wp:extent cx="2606300" cy="1943735"/>
            <wp:effectExtent l="0" t="0" r="3810" b="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059" cy="1957725"/>
                    </a:xfrm>
                    <a:prstGeom prst="rect">
                      <a:avLst/>
                    </a:prstGeom>
                    <a:noFill/>
                    <a:ln>
                      <a:noFill/>
                    </a:ln>
                  </pic:spPr>
                </pic:pic>
              </a:graphicData>
            </a:graphic>
          </wp:inline>
        </w:drawing>
      </w:r>
    </w:p>
    <w:p w14:paraId="12325981" w14:textId="77777777" w:rsidR="00B40C8F" w:rsidRDefault="00B40C8F" w:rsidP="00B40C8F">
      <w:pPr>
        <w:spacing w:beforeLines="50" w:before="156" w:afterLines="50" w:after="156" w:line="360" w:lineRule="auto"/>
        <w:jc w:val="center"/>
        <w:rPr>
          <w:color w:val="000000"/>
          <w:szCs w:val="21"/>
        </w:rPr>
      </w:pPr>
      <w:r>
        <w:rPr>
          <w:color w:val="000000"/>
          <w:szCs w:val="21"/>
        </w:rPr>
        <w:t>图</w:t>
      </w:r>
      <w:r>
        <w:rPr>
          <w:color w:val="000000"/>
          <w:szCs w:val="21"/>
        </w:rPr>
        <w:t>6.3</w:t>
      </w:r>
      <w:r w:rsidR="000A2216">
        <w:rPr>
          <w:color w:val="000000"/>
          <w:szCs w:val="21"/>
        </w:rPr>
        <w:t xml:space="preserve"> </w:t>
      </w:r>
      <w:r w:rsidR="000A2216">
        <w:rPr>
          <w:rFonts w:hint="eastAsia"/>
          <w:color w:val="000000"/>
          <w:szCs w:val="21"/>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2" w:name="_Toc232411128"/>
      <w:bookmarkStart w:id="93" w:name="_Toc515309241"/>
      <w:bookmarkStart w:id="94" w:name="_Toc515309354"/>
      <w:bookmarkStart w:id="95" w:name="_Toc515309453"/>
      <w:bookmarkStart w:id="96" w:name="_Toc515472600"/>
      <w:r w:rsidRPr="00FD0965">
        <w:rPr>
          <w:rFonts w:ascii="黑体" w:eastAsia="黑体" w:hAnsi="黑体"/>
          <w:b w:val="0"/>
          <w:sz w:val="28"/>
          <w:szCs w:val="28"/>
        </w:rPr>
        <w:lastRenderedPageBreak/>
        <w:t>6.3 误差分析</w:t>
      </w:r>
      <w:bookmarkEnd w:id="92"/>
      <w:bookmarkEnd w:id="93"/>
      <w:bookmarkEnd w:id="94"/>
      <w:bookmarkEnd w:id="95"/>
      <w:bookmarkEnd w:id="96"/>
    </w:p>
    <w:p w14:paraId="14885481" w14:textId="77777777" w:rsidR="00500AE6" w:rsidRPr="00500AE6" w:rsidRDefault="002154BE" w:rsidP="00500AE6">
      <w:pPr>
        <w:jc w:val="center"/>
        <w:rPr>
          <w:kern w:val="0"/>
          <w:sz w:val="24"/>
        </w:rPr>
      </w:pPr>
      <w:r>
        <w:rPr>
          <w:rFonts w:hint="eastAsia"/>
          <w:kern w:val="0"/>
          <w:sz w:val="24"/>
        </w:rPr>
        <w:t>心率</w:t>
      </w:r>
      <w:r w:rsidR="00500AE6" w:rsidRPr="00500AE6">
        <w:rPr>
          <w:rFonts w:hint="eastAsia"/>
          <w:kern w:val="0"/>
          <w:sz w:val="24"/>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14:paraId="6A2B6379" w14:textId="77777777" w:rsidTr="00500AE6">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500AE6">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500AE6">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1823"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500AE6">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1823"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500AE6">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1823"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500AE6">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1823"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pt;height:58pt;mso-wrap-style:square;mso-position-horizontal-relative:page;mso-position-vertical-relative:page" o:ole="">
            <v:imagedata r:id="rId29" o:title=""/>
          </v:shape>
          <o:OLEObject Type="Embed" ProgID="Equation.DSMT4" ShapeID="Picture 22" DrawAspect="Content" ObjectID="_1589214499" r:id="rId30"/>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051EBA46" w14:textId="2B74AD0B" w:rsidR="00993E10" w:rsidRDefault="00993E10" w:rsidP="00F22535">
      <w:pPr>
        <w:spacing w:line="360" w:lineRule="auto"/>
        <w:rPr>
          <w:sz w:val="24"/>
        </w:rPr>
      </w:pPr>
    </w:p>
    <w:p w14:paraId="361F59CF" w14:textId="5E4B6465" w:rsidR="004F1CF8" w:rsidRDefault="004F1CF8" w:rsidP="00F22535">
      <w:pPr>
        <w:spacing w:line="360" w:lineRule="auto"/>
        <w:rPr>
          <w:sz w:val="24"/>
        </w:rPr>
      </w:pPr>
    </w:p>
    <w:p w14:paraId="0D576630" w14:textId="261977E9" w:rsidR="004F1CF8" w:rsidRDefault="004F1CF8" w:rsidP="00F22535">
      <w:pPr>
        <w:spacing w:line="360" w:lineRule="auto"/>
        <w:rPr>
          <w:sz w:val="24"/>
        </w:rPr>
      </w:pPr>
    </w:p>
    <w:p w14:paraId="3A19FF42" w14:textId="5CE0F5ED" w:rsidR="004F1CF8" w:rsidRDefault="004F1CF8" w:rsidP="00F22535">
      <w:pPr>
        <w:spacing w:line="360" w:lineRule="auto"/>
        <w:rPr>
          <w:sz w:val="24"/>
        </w:rPr>
      </w:pPr>
    </w:p>
    <w:p w14:paraId="3D476A8D" w14:textId="51BB8098" w:rsidR="004F1CF8" w:rsidRDefault="004F1CF8" w:rsidP="00F22535">
      <w:pPr>
        <w:spacing w:line="360" w:lineRule="auto"/>
        <w:rPr>
          <w:sz w:val="24"/>
        </w:rPr>
      </w:pPr>
    </w:p>
    <w:p w14:paraId="21412149" w14:textId="16C984A9" w:rsidR="004F1CF8" w:rsidRDefault="004F1CF8" w:rsidP="00F22535">
      <w:pPr>
        <w:spacing w:line="360" w:lineRule="auto"/>
        <w:rPr>
          <w:sz w:val="24"/>
        </w:rPr>
      </w:pPr>
    </w:p>
    <w:p w14:paraId="4BF2FD31" w14:textId="61FDAABB" w:rsidR="004F1CF8" w:rsidRDefault="004F1CF8" w:rsidP="00F22535">
      <w:pPr>
        <w:spacing w:line="360" w:lineRule="auto"/>
        <w:rPr>
          <w:sz w:val="24"/>
        </w:rPr>
      </w:pPr>
    </w:p>
    <w:p w14:paraId="5B8BA691" w14:textId="2A728450" w:rsidR="004F1CF8" w:rsidRDefault="004F1CF8" w:rsidP="00F22535">
      <w:pPr>
        <w:spacing w:line="360" w:lineRule="auto"/>
        <w:rPr>
          <w:sz w:val="24"/>
        </w:rPr>
      </w:pPr>
    </w:p>
    <w:p w14:paraId="064ABB8C" w14:textId="556B871B" w:rsidR="004F1CF8" w:rsidRDefault="004F1CF8" w:rsidP="00F22535">
      <w:pPr>
        <w:spacing w:line="360" w:lineRule="auto"/>
        <w:rPr>
          <w:sz w:val="24"/>
        </w:rPr>
      </w:pPr>
    </w:p>
    <w:p w14:paraId="192AF5D2" w14:textId="7C6530F2" w:rsidR="004F1CF8" w:rsidRDefault="004F1CF8" w:rsidP="00F22535">
      <w:pPr>
        <w:spacing w:line="360" w:lineRule="auto"/>
        <w:rPr>
          <w:sz w:val="24"/>
        </w:rPr>
      </w:pPr>
    </w:p>
    <w:p w14:paraId="5113BB89" w14:textId="1ACCB5C8" w:rsidR="004F1CF8" w:rsidRDefault="004F1CF8" w:rsidP="00F22535">
      <w:pPr>
        <w:spacing w:line="360" w:lineRule="auto"/>
        <w:rPr>
          <w:sz w:val="24"/>
        </w:rPr>
      </w:pPr>
    </w:p>
    <w:p w14:paraId="3A6688A2" w14:textId="77777777" w:rsidR="004F1CF8" w:rsidRPr="008C08F4" w:rsidRDefault="004F1CF8" w:rsidP="00F22535">
      <w:pPr>
        <w:spacing w:line="360" w:lineRule="auto"/>
        <w:rPr>
          <w:rFonts w:hint="eastAsia"/>
          <w:sz w:val="24"/>
        </w:rPr>
      </w:pPr>
    </w:p>
    <w:p w14:paraId="06DCC276" w14:textId="77777777"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97" w:name="_Toc515309242"/>
      <w:bookmarkStart w:id="98" w:name="_Toc515309355"/>
      <w:bookmarkStart w:id="99" w:name="_Toc515309454"/>
      <w:bookmarkStart w:id="100" w:name="_Toc515472601"/>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总结与展望</w:t>
      </w:r>
      <w:bookmarkEnd w:id="97"/>
      <w:bookmarkEnd w:id="98"/>
      <w:bookmarkEnd w:id="99"/>
      <w:bookmarkEnd w:id="100"/>
    </w:p>
    <w:p w14:paraId="5E1CE7B9" w14:textId="77777777"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ED7AFE">
        <w:rPr>
          <w:rFonts w:hint="eastAsia"/>
          <w:kern w:val="0"/>
          <w:sz w:val="24"/>
        </w:rPr>
        <w:t>机软件与硬件的相互结合，同时更加注意对于现实物理世界的信息采集与处理。</w:t>
      </w:r>
    </w:p>
    <w:p w14:paraId="15F27E01" w14:textId="77777777"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而不是硬件设备</w:t>
      </w:r>
      <w:r w:rsidR="00C3490F">
        <w:rPr>
          <w:rFonts w:hint="eastAsia"/>
          <w:kern w:val="0"/>
          <w:sz w:val="24"/>
        </w:rPr>
        <w:t>控制技术</w:t>
      </w:r>
      <w:r w:rsidR="003B32FD" w:rsidRPr="003B32FD">
        <w:rPr>
          <w:rFonts w:hint="eastAsia"/>
          <w:kern w:val="0"/>
          <w:sz w:val="24"/>
        </w:rPr>
        <w:t>也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77777777"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77777777"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 xml:space="preserve"> </w:t>
      </w:r>
      <w:r w:rsidR="00B40C8F" w:rsidRPr="00153569">
        <w:rPr>
          <w:kern w:val="0"/>
          <w:sz w:val="24"/>
        </w:rPr>
        <w:t>（</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B40C8F" w:rsidRPr="00153569">
        <w:rPr>
          <w:kern w:val="0"/>
          <w:sz w:val="24"/>
        </w:rPr>
        <w:t>。</w:t>
      </w:r>
      <w:r w:rsidR="00B40C8F" w:rsidRPr="00153569">
        <w:rPr>
          <w:kern w:val="0"/>
          <w:sz w:val="24"/>
        </w:rPr>
        <w:t xml:space="preserve"> </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B40C8F" w:rsidRPr="00153569">
        <w:rPr>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77777777" w:rsidR="00000EA3" w:rsidRDefault="00000EA3"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我这硬件学习的道路上还得继续行走。同时对于软件</w:t>
      </w:r>
      <w:r>
        <w:rPr>
          <w:rFonts w:hint="eastAsia"/>
          <w:kern w:val="0"/>
          <w:sz w:val="24"/>
        </w:rPr>
        <w:lastRenderedPageBreak/>
        <w:t>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1" w:name="_Toc515309243"/>
      <w:bookmarkStart w:id="102" w:name="_Toc515309356"/>
      <w:bookmarkStart w:id="103" w:name="_Toc515309455"/>
      <w:bookmarkStart w:id="104" w:name="_Toc515472602"/>
      <w:r w:rsidRPr="00F80B15">
        <w:rPr>
          <w:rFonts w:ascii="黑体" w:eastAsia="黑体" w:hAnsi="黑体" w:hint="eastAsia"/>
          <w:b w:val="0"/>
          <w:sz w:val="32"/>
          <w:szCs w:val="32"/>
        </w:rPr>
        <w:lastRenderedPageBreak/>
        <w:t>参考文献</w:t>
      </w:r>
      <w:bookmarkEnd w:id="101"/>
      <w:bookmarkEnd w:id="102"/>
      <w:bookmarkEnd w:id="103"/>
      <w:bookmarkEnd w:id="104"/>
    </w:p>
    <w:p w14:paraId="3C9E2147"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14:paraId="196F6A86"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14:paraId="6256665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14:paraId="27A0819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14:paraId="5397D52B"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14:paraId="02D9BAA0"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14:paraId="75D94418"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14:paraId="2B1640DD"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14:paraId="0FC3174F"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14:paraId="4A61EDF1"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14:paraId="29F211E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14:paraId="46A51B6A"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14:paraId="4719853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14:paraId="3917F19C"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14:paraId="669CBFB7" w14:textId="77777777" w:rsidR="00B934F8" w:rsidRDefault="00B40C8F" w:rsidP="00006673">
      <w:pPr>
        <w:spacing w:line="360" w:lineRule="auto"/>
        <w:ind w:firstLineChars="200" w:firstLine="480"/>
        <w:rPr>
          <w:sz w:val="24"/>
        </w:rPr>
      </w:pPr>
      <w:r w:rsidRPr="008B20BF">
        <w:rPr>
          <w:kern w:val="0"/>
          <w:sz w:val="24"/>
        </w:rPr>
        <w:t>[15]</w:t>
      </w:r>
      <w:bookmarkEnd w:id="3"/>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14:paraId="435AE51A" w14:textId="77777777" w:rsidR="00B934F8" w:rsidRPr="00F80B15" w:rsidRDefault="00B934F8" w:rsidP="00B934F8">
      <w:pPr>
        <w:pStyle w:val="1"/>
        <w:jc w:val="center"/>
        <w:rPr>
          <w:rFonts w:ascii="黑体" w:eastAsia="黑体" w:hAnsi="黑体"/>
          <w:b w:val="0"/>
          <w:bCs w:val="0"/>
          <w:sz w:val="32"/>
          <w:szCs w:val="32"/>
        </w:rPr>
      </w:pPr>
      <w:bookmarkStart w:id="105" w:name="_Toc137556467"/>
      <w:bookmarkStart w:id="106" w:name="_Toc164063280"/>
      <w:bookmarkStart w:id="107" w:name="_Toc164135228"/>
      <w:bookmarkStart w:id="108" w:name="_Toc164158157"/>
      <w:bookmarkStart w:id="109" w:name="_Toc232411131"/>
      <w:bookmarkStart w:id="110" w:name="_Toc515309244"/>
      <w:bookmarkStart w:id="111" w:name="_Toc515309357"/>
      <w:bookmarkStart w:id="112" w:name="_Toc515309456"/>
      <w:bookmarkStart w:id="113" w:name="_Toc515472603"/>
      <w:r w:rsidRPr="00F80B15">
        <w:rPr>
          <w:rFonts w:ascii="黑体" w:eastAsia="黑体" w:hAnsi="黑体"/>
          <w:b w:val="0"/>
          <w:sz w:val="32"/>
          <w:szCs w:val="32"/>
        </w:rPr>
        <w:lastRenderedPageBreak/>
        <w:t>附   录</w:t>
      </w:r>
      <w:bookmarkEnd w:id="105"/>
      <w:bookmarkEnd w:id="106"/>
      <w:bookmarkEnd w:id="107"/>
      <w:bookmarkEnd w:id="108"/>
      <w:bookmarkEnd w:id="109"/>
      <w:bookmarkEnd w:id="110"/>
      <w:bookmarkEnd w:id="111"/>
      <w:bookmarkEnd w:id="112"/>
      <w:bookmarkEnd w:id="113"/>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43216746" w14:textId="77777777" w:rsidR="00B934F8" w:rsidRPr="00462B9F" w:rsidRDefault="00B934F8" w:rsidP="00462B9F">
      <w:pPr>
        <w:autoSpaceDE w:val="0"/>
        <w:autoSpaceDN w:val="0"/>
        <w:adjustRightInd w:val="0"/>
        <w:spacing w:line="400" w:lineRule="exact"/>
        <w:jc w:val="left"/>
        <w:rPr>
          <w:kern w:val="0"/>
          <w:sz w:val="24"/>
        </w:rPr>
      </w:pPr>
      <w:r w:rsidRPr="00462B9F">
        <w:rPr>
          <w:kern w:val="0"/>
          <w:sz w:val="24"/>
        </w:rPr>
        <w:t>脉搏心率测量仪的信号采集、处理、显示的程序</w:t>
      </w:r>
    </w:p>
    <w:p w14:paraId="7383AF02" w14:textId="77777777" w:rsidR="00B934F8" w:rsidRPr="00462B9F" w:rsidRDefault="00B934F8" w:rsidP="00462B9F">
      <w:pPr>
        <w:spacing w:line="400" w:lineRule="exact"/>
        <w:rPr>
          <w:sz w:val="24"/>
        </w:rPr>
      </w:pPr>
      <w:r w:rsidRPr="00462B9F">
        <w:rPr>
          <w:sz w:val="24"/>
        </w:rPr>
        <w:t>#include&lt;reg52.h&gt;</w:t>
      </w:r>
    </w:p>
    <w:p w14:paraId="1DDDE3FA" w14:textId="77777777" w:rsidR="00B934F8" w:rsidRPr="00462B9F" w:rsidRDefault="00B934F8" w:rsidP="00462B9F">
      <w:pPr>
        <w:spacing w:line="400" w:lineRule="exact"/>
        <w:rPr>
          <w:sz w:val="24"/>
        </w:rPr>
      </w:pPr>
      <w:r w:rsidRPr="00462B9F">
        <w:rPr>
          <w:sz w:val="24"/>
        </w:rPr>
        <w:t>#define uint unsigned int</w:t>
      </w:r>
    </w:p>
    <w:p w14:paraId="647FB839" w14:textId="77777777" w:rsidR="00B934F8" w:rsidRPr="00462B9F" w:rsidRDefault="00B934F8" w:rsidP="00462B9F">
      <w:pPr>
        <w:spacing w:line="400" w:lineRule="exact"/>
        <w:rPr>
          <w:sz w:val="24"/>
        </w:rPr>
      </w:pPr>
      <w:r w:rsidRPr="00462B9F">
        <w:rPr>
          <w:sz w:val="24"/>
        </w:rPr>
        <w:t>#define uchar unsigned char</w:t>
      </w:r>
    </w:p>
    <w:p w14:paraId="12CB4AB6" w14:textId="77777777" w:rsidR="00B934F8" w:rsidRPr="00462B9F" w:rsidRDefault="00B934F8" w:rsidP="00462B9F">
      <w:pPr>
        <w:spacing w:line="400" w:lineRule="exact"/>
        <w:rPr>
          <w:sz w:val="24"/>
        </w:rPr>
      </w:pPr>
      <w:r w:rsidRPr="00462B9F">
        <w:rPr>
          <w:rFonts w:hint="eastAsia"/>
          <w:sz w:val="24"/>
        </w:rPr>
        <w:t>sbit rs=P1^0;</w:t>
      </w:r>
      <w:r w:rsidRPr="00462B9F">
        <w:rPr>
          <w:rFonts w:hint="eastAsia"/>
          <w:sz w:val="24"/>
        </w:rPr>
        <w:tab/>
      </w:r>
      <w:r w:rsidRPr="00462B9F">
        <w:rPr>
          <w:rFonts w:hint="eastAsia"/>
          <w:sz w:val="24"/>
        </w:rPr>
        <w:tab/>
      </w:r>
      <w:r w:rsidRPr="00462B9F">
        <w:rPr>
          <w:rFonts w:hint="eastAsia"/>
          <w:sz w:val="24"/>
        </w:rPr>
        <w:tab/>
        <w:t xml:space="preserve">     //</w:t>
      </w:r>
      <w:r w:rsidRPr="00462B9F">
        <w:rPr>
          <w:rFonts w:hint="eastAsia"/>
          <w:sz w:val="24"/>
        </w:rPr>
        <w:t>数据与命令选择控制引脚</w:t>
      </w:r>
    </w:p>
    <w:p w14:paraId="1BFDE017" w14:textId="77777777" w:rsidR="00B934F8" w:rsidRPr="00462B9F" w:rsidRDefault="00B934F8" w:rsidP="00462B9F">
      <w:pPr>
        <w:spacing w:line="400" w:lineRule="exact"/>
        <w:rPr>
          <w:sz w:val="24"/>
        </w:rPr>
      </w:pPr>
      <w:r w:rsidRPr="00462B9F">
        <w:rPr>
          <w:rFonts w:hint="eastAsia"/>
          <w:sz w:val="24"/>
        </w:rPr>
        <w:t>sbit rw=P1^1;</w:t>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 xml:space="preserve"> //</w:t>
      </w:r>
      <w:r w:rsidRPr="00462B9F">
        <w:rPr>
          <w:rFonts w:hint="eastAsia"/>
          <w:sz w:val="24"/>
        </w:rPr>
        <w:t>读与写选择控制引脚</w:t>
      </w:r>
    </w:p>
    <w:p w14:paraId="758AA021" w14:textId="77777777" w:rsidR="00B934F8" w:rsidRPr="00462B9F" w:rsidRDefault="00B934F8" w:rsidP="00462B9F">
      <w:pPr>
        <w:spacing w:line="400" w:lineRule="exact"/>
        <w:rPr>
          <w:sz w:val="24"/>
        </w:rPr>
      </w:pPr>
      <w:r w:rsidRPr="00462B9F">
        <w:rPr>
          <w:rFonts w:hint="eastAsia"/>
          <w:sz w:val="24"/>
        </w:rPr>
        <w:t>sbit en=P1^2;</w:t>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 xml:space="preserve"> //</w:t>
      </w:r>
      <w:r w:rsidRPr="00462B9F">
        <w:rPr>
          <w:rFonts w:hint="eastAsia"/>
          <w:sz w:val="24"/>
        </w:rPr>
        <w:t>使能择控制引脚</w:t>
      </w:r>
    </w:p>
    <w:p w14:paraId="622E00A8" w14:textId="77777777" w:rsidR="00B934F8" w:rsidRPr="00462B9F" w:rsidRDefault="00B934F8" w:rsidP="00462B9F">
      <w:pPr>
        <w:spacing w:line="400" w:lineRule="exact"/>
        <w:rPr>
          <w:sz w:val="24"/>
        </w:rPr>
      </w:pPr>
      <w:r w:rsidRPr="00462B9F">
        <w:rPr>
          <w:rFonts w:hint="eastAsia"/>
          <w:sz w:val="24"/>
        </w:rPr>
        <w:t>sbit bf=P0^7;</w:t>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 xml:space="preserve"> //</w:t>
      </w:r>
      <w:r w:rsidRPr="00462B9F">
        <w:rPr>
          <w:rFonts w:hint="eastAsia"/>
          <w:sz w:val="24"/>
        </w:rPr>
        <w:t>忙标志位</w:t>
      </w:r>
    </w:p>
    <w:p w14:paraId="19DC11D0" w14:textId="77777777" w:rsidR="00B934F8" w:rsidRPr="00462B9F" w:rsidRDefault="00B934F8" w:rsidP="00462B9F">
      <w:pPr>
        <w:spacing w:line="400" w:lineRule="exact"/>
        <w:rPr>
          <w:sz w:val="24"/>
        </w:rPr>
      </w:pPr>
    </w:p>
    <w:p w14:paraId="2AA417CE" w14:textId="77777777" w:rsidR="00B934F8" w:rsidRPr="00462B9F" w:rsidRDefault="00B934F8" w:rsidP="00462B9F">
      <w:pPr>
        <w:spacing w:line="400" w:lineRule="exact"/>
        <w:rPr>
          <w:sz w:val="24"/>
        </w:rPr>
      </w:pPr>
      <w:r w:rsidRPr="00462B9F">
        <w:rPr>
          <w:sz w:val="24"/>
        </w:rPr>
        <w:t>sbit P32=P3^2;</w:t>
      </w:r>
    </w:p>
    <w:p w14:paraId="7431F8FF" w14:textId="77777777" w:rsidR="00B934F8" w:rsidRPr="00462B9F" w:rsidRDefault="00B934F8" w:rsidP="00462B9F">
      <w:pPr>
        <w:spacing w:line="400" w:lineRule="exact"/>
        <w:rPr>
          <w:sz w:val="24"/>
        </w:rPr>
      </w:pPr>
    </w:p>
    <w:p w14:paraId="3C2A538F" w14:textId="77777777" w:rsidR="00B934F8" w:rsidRPr="00462B9F" w:rsidRDefault="00B934F8" w:rsidP="00462B9F">
      <w:pPr>
        <w:spacing w:line="400" w:lineRule="exact"/>
        <w:rPr>
          <w:sz w:val="24"/>
        </w:rPr>
      </w:pPr>
      <w:r w:rsidRPr="00462B9F">
        <w:rPr>
          <w:sz w:val="24"/>
        </w:rPr>
        <w:t>unsigned char i=0,timecount=0,displayOK=0,rate=0,aa=0;</w:t>
      </w:r>
    </w:p>
    <w:p w14:paraId="3ED477C8" w14:textId="77777777" w:rsidR="00B934F8" w:rsidRPr="00462B9F" w:rsidRDefault="00B934F8" w:rsidP="00462B9F">
      <w:pPr>
        <w:spacing w:line="400" w:lineRule="exact"/>
        <w:rPr>
          <w:sz w:val="24"/>
        </w:rPr>
      </w:pPr>
      <w:r w:rsidRPr="00462B9F">
        <w:rPr>
          <w:sz w:val="24"/>
        </w:rPr>
        <w:t>unsigned int time[6]={0};</w:t>
      </w:r>
    </w:p>
    <w:p w14:paraId="7803FD88" w14:textId="77777777" w:rsidR="00B934F8" w:rsidRPr="00462B9F" w:rsidRDefault="00B934F8" w:rsidP="00462B9F">
      <w:pPr>
        <w:spacing w:line="400" w:lineRule="exact"/>
        <w:rPr>
          <w:sz w:val="24"/>
        </w:rPr>
      </w:pPr>
    </w:p>
    <w:p w14:paraId="4C224E5B" w14:textId="77777777" w:rsidR="00B934F8" w:rsidRPr="00462B9F" w:rsidRDefault="00B934F8" w:rsidP="00462B9F">
      <w:pPr>
        <w:spacing w:line="400" w:lineRule="exact"/>
        <w:rPr>
          <w:sz w:val="24"/>
        </w:rPr>
      </w:pPr>
      <w:r w:rsidRPr="00462B9F">
        <w:rPr>
          <w:rFonts w:hint="eastAsia"/>
          <w:sz w:val="24"/>
        </w:rPr>
        <w:t xml:space="preserve">/************ </w:t>
      </w:r>
      <w:r w:rsidRPr="00462B9F">
        <w:rPr>
          <w:rFonts w:hint="eastAsia"/>
          <w:sz w:val="24"/>
        </w:rPr>
        <w:t>延时函数</w:t>
      </w:r>
      <w:r w:rsidRPr="00462B9F">
        <w:rPr>
          <w:rFonts w:hint="eastAsia"/>
          <w:sz w:val="24"/>
        </w:rPr>
        <w:t xml:space="preserve">  *****************/</w:t>
      </w:r>
    </w:p>
    <w:p w14:paraId="5B24CDF3" w14:textId="77777777" w:rsidR="00B934F8" w:rsidRPr="00462B9F" w:rsidRDefault="00B934F8" w:rsidP="00462B9F">
      <w:pPr>
        <w:spacing w:line="400" w:lineRule="exact"/>
        <w:rPr>
          <w:sz w:val="24"/>
        </w:rPr>
      </w:pPr>
      <w:r w:rsidRPr="00462B9F">
        <w:rPr>
          <w:sz w:val="24"/>
        </w:rPr>
        <w:t>void delay(uint z)</w:t>
      </w:r>
    </w:p>
    <w:p w14:paraId="2DFDDBC3" w14:textId="77777777" w:rsidR="00B934F8" w:rsidRPr="00462B9F" w:rsidRDefault="00B934F8" w:rsidP="00462B9F">
      <w:pPr>
        <w:spacing w:line="400" w:lineRule="exact"/>
        <w:rPr>
          <w:sz w:val="24"/>
        </w:rPr>
      </w:pPr>
      <w:r w:rsidRPr="00462B9F">
        <w:rPr>
          <w:sz w:val="24"/>
        </w:rPr>
        <w:t>{</w:t>
      </w:r>
    </w:p>
    <w:p w14:paraId="7EE4A4AC" w14:textId="77777777" w:rsidR="00B934F8" w:rsidRPr="00462B9F" w:rsidRDefault="00B934F8" w:rsidP="00462B9F">
      <w:pPr>
        <w:spacing w:line="400" w:lineRule="exact"/>
        <w:rPr>
          <w:sz w:val="24"/>
        </w:rPr>
      </w:pPr>
      <w:r w:rsidRPr="00462B9F">
        <w:rPr>
          <w:sz w:val="24"/>
        </w:rPr>
        <w:t xml:space="preserve">   while(z--);</w:t>
      </w:r>
    </w:p>
    <w:p w14:paraId="248E5CB6" w14:textId="77777777" w:rsidR="00B934F8" w:rsidRPr="00462B9F" w:rsidRDefault="00B934F8" w:rsidP="00462B9F">
      <w:pPr>
        <w:spacing w:line="400" w:lineRule="exact"/>
        <w:rPr>
          <w:sz w:val="24"/>
        </w:rPr>
      </w:pPr>
      <w:r w:rsidRPr="00462B9F">
        <w:rPr>
          <w:sz w:val="24"/>
        </w:rPr>
        <w:t>}</w:t>
      </w:r>
    </w:p>
    <w:p w14:paraId="04878045" w14:textId="77777777" w:rsidR="00B934F8" w:rsidRPr="00462B9F" w:rsidRDefault="00B934F8" w:rsidP="00462B9F">
      <w:pPr>
        <w:spacing w:line="400" w:lineRule="exact"/>
        <w:rPr>
          <w:sz w:val="24"/>
        </w:rPr>
      </w:pPr>
      <w:r w:rsidRPr="00462B9F">
        <w:rPr>
          <w:rFonts w:hint="eastAsia"/>
          <w:sz w:val="24"/>
        </w:rPr>
        <w:t xml:space="preserve">/************ </w:t>
      </w:r>
      <w:r w:rsidRPr="00462B9F">
        <w:rPr>
          <w:rFonts w:hint="eastAsia"/>
          <w:sz w:val="24"/>
        </w:rPr>
        <w:t>忙检测函数</w:t>
      </w:r>
      <w:r w:rsidRPr="00462B9F">
        <w:rPr>
          <w:rFonts w:hint="eastAsia"/>
          <w:sz w:val="24"/>
        </w:rPr>
        <w:t xml:space="preserve">  *****************/</w:t>
      </w:r>
    </w:p>
    <w:p w14:paraId="5D509BD9" w14:textId="77777777" w:rsidR="00B934F8" w:rsidRPr="00462B9F" w:rsidRDefault="00B934F8" w:rsidP="00462B9F">
      <w:pPr>
        <w:spacing w:line="400" w:lineRule="exact"/>
        <w:rPr>
          <w:sz w:val="24"/>
        </w:rPr>
      </w:pPr>
      <w:r w:rsidRPr="00462B9F">
        <w:rPr>
          <w:sz w:val="24"/>
        </w:rPr>
        <w:t>void jiance()</w:t>
      </w:r>
    </w:p>
    <w:p w14:paraId="7877CA4A" w14:textId="77777777" w:rsidR="00B934F8" w:rsidRPr="00462B9F" w:rsidRDefault="00B934F8" w:rsidP="00462B9F">
      <w:pPr>
        <w:spacing w:line="400" w:lineRule="exact"/>
        <w:rPr>
          <w:sz w:val="24"/>
        </w:rPr>
      </w:pPr>
      <w:r w:rsidRPr="00462B9F">
        <w:rPr>
          <w:sz w:val="24"/>
        </w:rPr>
        <w:t>{</w:t>
      </w:r>
    </w:p>
    <w:p w14:paraId="26987FC1" w14:textId="77777777" w:rsidR="00B934F8" w:rsidRPr="00462B9F" w:rsidRDefault="00B934F8" w:rsidP="00462B9F">
      <w:pPr>
        <w:spacing w:line="400" w:lineRule="exact"/>
        <w:rPr>
          <w:sz w:val="24"/>
        </w:rPr>
      </w:pPr>
      <w:r w:rsidRPr="00462B9F">
        <w:rPr>
          <w:sz w:val="24"/>
        </w:rPr>
        <w:t xml:space="preserve">  P0=0xff;</w:t>
      </w:r>
    </w:p>
    <w:p w14:paraId="4369E727" w14:textId="77777777" w:rsidR="00B934F8" w:rsidRPr="00462B9F" w:rsidRDefault="00B934F8" w:rsidP="00462B9F">
      <w:pPr>
        <w:spacing w:line="400" w:lineRule="exact"/>
        <w:rPr>
          <w:sz w:val="24"/>
        </w:rPr>
      </w:pPr>
      <w:r w:rsidRPr="00462B9F">
        <w:rPr>
          <w:sz w:val="24"/>
        </w:rPr>
        <w:t xml:space="preserve">  rs=0;rw=1;en=1;</w:t>
      </w:r>
    </w:p>
    <w:p w14:paraId="50D5AD6A" w14:textId="77777777" w:rsidR="00B934F8" w:rsidRPr="00462B9F" w:rsidRDefault="00B934F8" w:rsidP="00462B9F">
      <w:pPr>
        <w:spacing w:line="400" w:lineRule="exact"/>
        <w:rPr>
          <w:sz w:val="24"/>
        </w:rPr>
      </w:pPr>
      <w:r w:rsidRPr="00462B9F">
        <w:rPr>
          <w:rFonts w:hint="eastAsia"/>
          <w:sz w:val="24"/>
        </w:rPr>
        <w:t xml:space="preserve">  while(bf);</w:t>
      </w:r>
      <w:r w:rsidRPr="00462B9F">
        <w:rPr>
          <w:rFonts w:hint="eastAsia"/>
          <w:sz w:val="24"/>
        </w:rPr>
        <w:tab/>
      </w:r>
      <w:r w:rsidRPr="00462B9F">
        <w:rPr>
          <w:rFonts w:hint="eastAsia"/>
          <w:sz w:val="24"/>
        </w:rPr>
        <w:tab/>
      </w:r>
      <w:r w:rsidRPr="00462B9F">
        <w:rPr>
          <w:rFonts w:hint="eastAsia"/>
          <w:sz w:val="24"/>
        </w:rPr>
        <w:tab/>
        <w:t>//</w:t>
      </w:r>
      <w:r w:rsidRPr="00462B9F">
        <w:rPr>
          <w:rFonts w:hint="eastAsia"/>
          <w:sz w:val="24"/>
        </w:rPr>
        <w:t>如果</w:t>
      </w:r>
      <w:r w:rsidRPr="00462B9F">
        <w:rPr>
          <w:rFonts w:hint="eastAsia"/>
          <w:sz w:val="24"/>
        </w:rPr>
        <w:t>BF==1</w:t>
      </w:r>
      <w:r w:rsidRPr="00462B9F">
        <w:rPr>
          <w:rFonts w:hint="eastAsia"/>
          <w:sz w:val="24"/>
        </w:rPr>
        <w:t>表示液晶在忙</w:t>
      </w:r>
    </w:p>
    <w:p w14:paraId="306AAB14" w14:textId="77777777" w:rsidR="00B934F8" w:rsidRPr="00462B9F" w:rsidRDefault="00B934F8" w:rsidP="00462B9F">
      <w:pPr>
        <w:spacing w:line="400" w:lineRule="exact"/>
        <w:rPr>
          <w:sz w:val="24"/>
        </w:rPr>
      </w:pPr>
      <w:r w:rsidRPr="00462B9F">
        <w:rPr>
          <w:sz w:val="24"/>
        </w:rPr>
        <w:t xml:space="preserve">  en=0;</w:t>
      </w:r>
    </w:p>
    <w:p w14:paraId="0731E381" w14:textId="77777777" w:rsidR="00B934F8" w:rsidRPr="00462B9F" w:rsidRDefault="00B934F8" w:rsidP="00462B9F">
      <w:pPr>
        <w:spacing w:line="400" w:lineRule="exact"/>
        <w:rPr>
          <w:sz w:val="24"/>
        </w:rPr>
      </w:pPr>
      <w:r w:rsidRPr="00462B9F">
        <w:rPr>
          <w:sz w:val="24"/>
        </w:rPr>
        <w:t>}</w:t>
      </w:r>
    </w:p>
    <w:p w14:paraId="1FF1790C" w14:textId="77777777" w:rsidR="00B934F8" w:rsidRPr="00462B9F" w:rsidRDefault="00B934F8" w:rsidP="00462B9F">
      <w:pPr>
        <w:spacing w:line="400" w:lineRule="exact"/>
        <w:rPr>
          <w:sz w:val="24"/>
        </w:rPr>
      </w:pPr>
      <w:r w:rsidRPr="00462B9F">
        <w:rPr>
          <w:rFonts w:hint="eastAsia"/>
          <w:sz w:val="24"/>
        </w:rPr>
        <w:t xml:space="preserve">/************ </w:t>
      </w:r>
      <w:r w:rsidRPr="00462B9F">
        <w:rPr>
          <w:rFonts w:hint="eastAsia"/>
          <w:sz w:val="24"/>
        </w:rPr>
        <w:t>写命令函数</w:t>
      </w:r>
      <w:r w:rsidRPr="00462B9F">
        <w:rPr>
          <w:rFonts w:hint="eastAsia"/>
          <w:sz w:val="24"/>
        </w:rPr>
        <w:t xml:space="preserve">  *****************/</w:t>
      </w:r>
    </w:p>
    <w:p w14:paraId="0DBD8925" w14:textId="77777777" w:rsidR="00B934F8" w:rsidRPr="00462B9F" w:rsidRDefault="00B934F8" w:rsidP="00462B9F">
      <w:pPr>
        <w:spacing w:line="400" w:lineRule="exact"/>
        <w:rPr>
          <w:sz w:val="24"/>
        </w:rPr>
      </w:pPr>
      <w:r w:rsidRPr="00462B9F">
        <w:rPr>
          <w:sz w:val="24"/>
        </w:rPr>
        <w:t>void write_com(uchar com)</w:t>
      </w:r>
    </w:p>
    <w:p w14:paraId="3B43045E" w14:textId="77777777" w:rsidR="00B934F8" w:rsidRPr="00462B9F" w:rsidRDefault="00B934F8" w:rsidP="00462B9F">
      <w:pPr>
        <w:spacing w:line="400" w:lineRule="exact"/>
        <w:rPr>
          <w:sz w:val="24"/>
        </w:rPr>
      </w:pPr>
      <w:r w:rsidRPr="00462B9F">
        <w:rPr>
          <w:sz w:val="24"/>
        </w:rPr>
        <w:t>{</w:t>
      </w:r>
    </w:p>
    <w:p w14:paraId="150B5F45" w14:textId="77777777" w:rsidR="00B934F8" w:rsidRPr="00462B9F" w:rsidRDefault="00B934F8" w:rsidP="00462B9F">
      <w:pPr>
        <w:spacing w:line="400" w:lineRule="exact"/>
        <w:rPr>
          <w:sz w:val="24"/>
        </w:rPr>
      </w:pPr>
      <w:r w:rsidRPr="00462B9F">
        <w:rPr>
          <w:sz w:val="24"/>
        </w:rPr>
        <w:lastRenderedPageBreak/>
        <w:t xml:space="preserve">   jiance();</w:t>
      </w:r>
    </w:p>
    <w:p w14:paraId="70529ABA" w14:textId="77777777" w:rsidR="00B934F8" w:rsidRPr="00462B9F" w:rsidRDefault="00B934F8" w:rsidP="00462B9F">
      <w:pPr>
        <w:spacing w:line="400" w:lineRule="exact"/>
        <w:rPr>
          <w:sz w:val="24"/>
        </w:rPr>
      </w:pPr>
      <w:r w:rsidRPr="00462B9F">
        <w:rPr>
          <w:sz w:val="24"/>
        </w:rPr>
        <w:t xml:space="preserve">   P0=com;</w:t>
      </w:r>
    </w:p>
    <w:p w14:paraId="2C06C868" w14:textId="77777777" w:rsidR="00B934F8" w:rsidRPr="00462B9F" w:rsidRDefault="00B934F8" w:rsidP="00462B9F">
      <w:pPr>
        <w:spacing w:line="400" w:lineRule="exact"/>
        <w:rPr>
          <w:sz w:val="24"/>
        </w:rPr>
      </w:pPr>
      <w:r w:rsidRPr="00462B9F">
        <w:rPr>
          <w:sz w:val="24"/>
        </w:rPr>
        <w:t xml:space="preserve">   rs=0;rw=0;en=1;</w:t>
      </w:r>
    </w:p>
    <w:p w14:paraId="1B431AEB" w14:textId="77777777" w:rsidR="00B934F8" w:rsidRPr="00462B9F" w:rsidRDefault="00B934F8" w:rsidP="00462B9F">
      <w:pPr>
        <w:spacing w:line="400" w:lineRule="exact"/>
        <w:rPr>
          <w:sz w:val="24"/>
        </w:rPr>
      </w:pPr>
      <w:r w:rsidRPr="00462B9F">
        <w:rPr>
          <w:sz w:val="24"/>
        </w:rPr>
        <w:t xml:space="preserve">   delay(2);</w:t>
      </w:r>
    </w:p>
    <w:p w14:paraId="786C7ABD" w14:textId="77777777" w:rsidR="00B934F8" w:rsidRPr="00462B9F" w:rsidRDefault="00B934F8" w:rsidP="00462B9F">
      <w:pPr>
        <w:spacing w:line="400" w:lineRule="exact"/>
        <w:rPr>
          <w:sz w:val="24"/>
        </w:rPr>
      </w:pPr>
      <w:r w:rsidRPr="00462B9F">
        <w:rPr>
          <w:sz w:val="24"/>
        </w:rPr>
        <w:t xml:space="preserve">   en=0;</w:t>
      </w:r>
    </w:p>
    <w:p w14:paraId="74ADAEE6" w14:textId="77777777" w:rsidR="00B934F8" w:rsidRPr="00462B9F" w:rsidRDefault="00B934F8" w:rsidP="00462B9F">
      <w:pPr>
        <w:spacing w:line="400" w:lineRule="exact"/>
        <w:rPr>
          <w:sz w:val="24"/>
        </w:rPr>
      </w:pPr>
      <w:r w:rsidRPr="00462B9F">
        <w:rPr>
          <w:sz w:val="24"/>
        </w:rPr>
        <w:t>}</w:t>
      </w:r>
    </w:p>
    <w:p w14:paraId="461BB2B4" w14:textId="77777777" w:rsidR="00B934F8" w:rsidRPr="00462B9F" w:rsidRDefault="00B934F8" w:rsidP="00462B9F">
      <w:pPr>
        <w:spacing w:line="400" w:lineRule="exact"/>
        <w:rPr>
          <w:sz w:val="24"/>
        </w:rPr>
      </w:pPr>
      <w:r w:rsidRPr="00462B9F">
        <w:rPr>
          <w:rFonts w:hint="eastAsia"/>
          <w:sz w:val="24"/>
        </w:rPr>
        <w:t xml:space="preserve">/************ </w:t>
      </w:r>
      <w:r w:rsidRPr="00462B9F">
        <w:rPr>
          <w:rFonts w:hint="eastAsia"/>
          <w:sz w:val="24"/>
        </w:rPr>
        <w:t>写数据函数</w:t>
      </w:r>
      <w:r w:rsidRPr="00462B9F">
        <w:rPr>
          <w:rFonts w:hint="eastAsia"/>
          <w:sz w:val="24"/>
        </w:rPr>
        <w:t xml:space="preserve">  *****************/</w:t>
      </w:r>
    </w:p>
    <w:p w14:paraId="2FA374B0" w14:textId="77777777" w:rsidR="00B934F8" w:rsidRPr="00462B9F" w:rsidRDefault="00B934F8" w:rsidP="00462B9F">
      <w:pPr>
        <w:spacing w:line="400" w:lineRule="exact"/>
        <w:rPr>
          <w:sz w:val="24"/>
        </w:rPr>
      </w:pPr>
      <w:r w:rsidRPr="00462B9F">
        <w:rPr>
          <w:sz w:val="24"/>
        </w:rPr>
        <w:t>void write_dat(uchar dat)</w:t>
      </w:r>
    </w:p>
    <w:p w14:paraId="2CC060DA" w14:textId="77777777" w:rsidR="00B934F8" w:rsidRPr="00462B9F" w:rsidRDefault="00B934F8" w:rsidP="00462B9F">
      <w:pPr>
        <w:spacing w:line="400" w:lineRule="exact"/>
        <w:rPr>
          <w:sz w:val="24"/>
        </w:rPr>
      </w:pPr>
      <w:r w:rsidRPr="00462B9F">
        <w:rPr>
          <w:sz w:val="24"/>
        </w:rPr>
        <w:t>{</w:t>
      </w:r>
    </w:p>
    <w:p w14:paraId="6B5047A9" w14:textId="77777777" w:rsidR="00B934F8" w:rsidRPr="00462B9F" w:rsidRDefault="00B934F8" w:rsidP="00462B9F">
      <w:pPr>
        <w:spacing w:line="400" w:lineRule="exact"/>
        <w:rPr>
          <w:sz w:val="24"/>
        </w:rPr>
      </w:pPr>
      <w:r w:rsidRPr="00462B9F">
        <w:rPr>
          <w:sz w:val="24"/>
        </w:rPr>
        <w:t xml:space="preserve">   jiance();</w:t>
      </w:r>
    </w:p>
    <w:p w14:paraId="01DA0EA4" w14:textId="77777777" w:rsidR="00B934F8" w:rsidRPr="00462B9F" w:rsidRDefault="00B934F8" w:rsidP="00462B9F">
      <w:pPr>
        <w:spacing w:line="400" w:lineRule="exact"/>
        <w:rPr>
          <w:sz w:val="24"/>
        </w:rPr>
      </w:pPr>
      <w:r w:rsidRPr="00462B9F">
        <w:rPr>
          <w:sz w:val="24"/>
        </w:rPr>
        <w:t xml:space="preserve">   P0=dat;</w:t>
      </w:r>
    </w:p>
    <w:p w14:paraId="257060F4" w14:textId="77777777" w:rsidR="00B934F8" w:rsidRPr="00462B9F" w:rsidRDefault="00B934F8" w:rsidP="00462B9F">
      <w:pPr>
        <w:spacing w:line="400" w:lineRule="exact"/>
        <w:rPr>
          <w:sz w:val="24"/>
        </w:rPr>
      </w:pPr>
      <w:r w:rsidRPr="00462B9F">
        <w:rPr>
          <w:sz w:val="24"/>
        </w:rPr>
        <w:t xml:space="preserve">   rs=1;rw=0;en=1;</w:t>
      </w:r>
    </w:p>
    <w:p w14:paraId="63442D09" w14:textId="77777777" w:rsidR="00B934F8" w:rsidRPr="00462B9F" w:rsidRDefault="00B934F8" w:rsidP="00462B9F">
      <w:pPr>
        <w:spacing w:line="400" w:lineRule="exact"/>
        <w:rPr>
          <w:sz w:val="24"/>
        </w:rPr>
      </w:pPr>
      <w:r w:rsidRPr="00462B9F">
        <w:rPr>
          <w:sz w:val="24"/>
        </w:rPr>
        <w:t xml:space="preserve">   delay(2);</w:t>
      </w:r>
    </w:p>
    <w:p w14:paraId="49808C2F" w14:textId="77777777" w:rsidR="00B934F8" w:rsidRPr="00462B9F" w:rsidRDefault="00B934F8" w:rsidP="00462B9F">
      <w:pPr>
        <w:spacing w:line="400" w:lineRule="exact"/>
        <w:rPr>
          <w:sz w:val="24"/>
        </w:rPr>
      </w:pPr>
      <w:r w:rsidRPr="00462B9F">
        <w:rPr>
          <w:sz w:val="24"/>
        </w:rPr>
        <w:t xml:space="preserve">   en=0;</w:t>
      </w:r>
    </w:p>
    <w:p w14:paraId="638EBFB6" w14:textId="77777777" w:rsidR="00B934F8" w:rsidRPr="00462B9F" w:rsidRDefault="00B934F8" w:rsidP="00462B9F">
      <w:pPr>
        <w:spacing w:line="400" w:lineRule="exact"/>
        <w:rPr>
          <w:sz w:val="24"/>
        </w:rPr>
      </w:pPr>
      <w:r w:rsidRPr="00462B9F">
        <w:rPr>
          <w:sz w:val="24"/>
        </w:rPr>
        <w:t>}</w:t>
      </w:r>
    </w:p>
    <w:p w14:paraId="765DA4BF" w14:textId="77777777" w:rsidR="00B934F8" w:rsidRPr="00462B9F" w:rsidRDefault="00B934F8" w:rsidP="00462B9F">
      <w:pPr>
        <w:spacing w:line="400" w:lineRule="exact"/>
        <w:rPr>
          <w:sz w:val="24"/>
        </w:rPr>
      </w:pPr>
      <w:r w:rsidRPr="00462B9F">
        <w:rPr>
          <w:rFonts w:hint="eastAsia"/>
          <w:sz w:val="24"/>
        </w:rPr>
        <w:t>/************ 1602</w:t>
      </w:r>
      <w:r w:rsidRPr="00462B9F">
        <w:rPr>
          <w:rFonts w:hint="eastAsia"/>
          <w:sz w:val="24"/>
        </w:rPr>
        <w:t>液晶初始化函数</w:t>
      </w:r>
      <w:r w:rsidRPr="00462B9F">
        <w:rPr>
          <w:rFonts w:hint="eastAsia"/>
          <w:sz w:val="24"/>
        </w:rPr>
        <w:t xml:space="preserve">  *****************/</w:t>
      </w:r>
    </w:p>
    <w:p w14:paraId="0186285B" w14:textId="77777777" w:rsidR="00B934F8" w:rsidRPr="00462B9F" w:rsidRDefault="00B934F8" w:rsidP="00462B9F">
      <w:pPr>
        <w:spacing w:line="400" w:lineRule="exact"/>
        <w:rPr>
          <w:sz w:val="24"/>
        </w:rPr>
      </w:pPr>
      <w:r w:rsidRPr="00462B9F">
        <w:rPr>
          <w:sz w:val="24"/>
        </w:rPr>
        <w:t>void init_lcd()</w:t>
      </w:r>
    </w:p>
    <w:p w14:paraId="12C6CD01" w14:textId="77777777" w:rsidR="00B934F8" w:rsidRPr="00462B9F" w:rsidRDefault="00B934F8" w:rsidP="00462B9F">
      <w:pPr>
        <w:spacing w:line="400" w:lineRule="exact"/>
        <w:rPr>
          <w:sz w:val="24"/>
        </w:rPr>
      </w:pPr>
      <w:r w:rsidRPr="00462B9F">
        <w:rPr>
          <w:sz w:val="24"/>
        </w:rPr>
        <w:t>{</w:t>
      </w:r>
    </w:p>
    <w:p w14:paraId="6FB35DB4" w14:textId="77777777" w:rsidR="00B934F8" w:rsidRPr="00462B9F" w:rsidRDefault="00B934F8" w:rsidP="00462B9F">
      <w:pPr>
        <w:spacing w:line="400" w:lineRule="exact"/>
        <w:rPr>
          <w:sz w:val="24"/>
        </w:rPr>
      </w:pPr>
      <w:r w:rsidRPr="00462B9F">
        <w:rPr>
          <w:sz w:val="24"/>
        </w:rPr>
        <w:t xml:space="preserve">   write_com(0x38);</w:t>
      </w:r>
    </w:p>
    <w:p w14:paraId="4F1EAC87" w14:textId="77777777" w:rsidR="00B934F8" w:rsidRPr="00462B9F" w:rsidRDefault="00B934F8" w:rsidP="00462B9F">
      <w:pPr>
        <w:spacing w:line="400" w:lineRule="exact"/>
        <w:rPr>
          <w:sz w:val="24"/>
        </w:rPr>
      </w:pPr>
      <w:r w:rsidRPr="00462B9F">
        <w:rPr>
          <w:sz w:val="24"/>
        </w:rPr>
        <w:t xml:space="preserve">   write_com(0x0c);</w:t>
      </w:r>
    </w:p>
    <w:p w14:paraId="66CD8916" w14:textId="77777777" w:rsidR="00B934F8" w:rsidRPr="00462B9F" w:rsidRDefault="00B934F8" w:rsidP="00462B9F">
      <w:pPr>
        <w:spacing w:line="400" w:lineRule="exact"/>
        <w:rPr>
          <w:sz w:val="24"/>
        </w:rPr>
      </w:pPr>
      <w:r w:rsidRPr="00462B9F">
        <w:rPr>
          <w:sz w:val="24"/>
        </w:rPr>
        <w:t xml:space="preserve">   write_com(0x06);</w:t>
      </w:r>
    </w:p>
    <w:p w14:paraId="76110D38" w14:textId="77777777" w:rsidR="00B934F8" w:rsidRPr="00462B9F" w:rsidRDefault="00B934F8" w:rsidP="00462B9F">
      <w:pPr>
        <w:spacing w:line="400" w:lineRule="exact"/>
        <w:rPr>
          <w:sz w:val="24"/>
        </w:rPr>
      </w:pPr>
      <w:r w:rsidRPr="00462B9F">
        <w:rPr>
          <w:sz w:val="24"/>
        </w:rPr>
        <w:t xml:space="preserve">   write_com(0x01);</w:t>
      </w:r>
    </w:p>
    <w:p w14:paraId="073523B2" w14:textId="77777777" w:rsidR="00B934F8" w:rsidRPr="00462B9F" w:rsidRDefault="00B934F8" w:rsidP="00462B9F">
      <w:pPr>
        <w:spacing w:line="400" w:lineRule="exact"/>
        <w:rPr>
          <w:sz w:val="24"/>
        </w:rPr>
      </w:pPr>
      <w:r w:rsidRPr="00462B9F">
        <w:rPr>
          <w:sz w:val="24"/>
        </w:rPr>
        <w:t>}</w:t>
      </w:r>
    </w:p>
    <w:p w14:paraId="1CA70B01" w14:textId="77777777" w:rsidR="00B934F8" w:rsidRPr="00462B9F" w:rsidRDefault="00B934F8" w:rsidP="00462B9F">
      <w:pPr>
        <w:spacing w:line="400" w:lineRule="exact"/>
        <w:rPr>
          <w:sz w:val="24"/>
        </w:rPr>
      </w:pPr>
    </w:p>
    <w:p w14:paraId="4F5DE6B3" w14:textId="77777777" w:rsidR="00B934F8" w:rsidRPr="00462B9F" w:rsidRDefault="00B934F8" w:rsidP="00462B9F">
      <w:pPr>
        <w:spacing w:line="400" w:lineRule="exact"/>
        <w:rPr>
          <w:sz w:val="24"/>
        </w:rPr>
      </w:pPr>
      <w:r w:rsidRPr="00462B9F">
        <w:rPr>
          <w:sz w:val="24"/>
        </w:rPr>
        <w:t>/******************************************************************/</w:t>
      </w:r>
    </w:p>
    <w:p w14:paraId="606849DA" w14:textId="77777777" w:rsidR="00B934F8" w:rsidRPr="00462B9F" w:rsidRDefault="00B934F8" w:rsidP="00462B9F">
      <w:pPr>
        <w:spacing w:line="400" w:lineRule="exact"/>
        <w:rPr>
          <w:sz w:val="24"/>
        </w:rPr>
      </w:pPr>
      <w:r w:rsidRPr="00462B9F">
        <w:rPr>
          <w:rFonts w:hint="eastAsia"/>
          <w:sz w:val="24"/>
        </w:rPr>
        <w:t xml:space="preserve">/*                   </w:t>
      </w:r>
      <w:r w:rsidR="00182282" w:rsidRPr="00462B9F">
        <w:rPr>
          <w:sz w:val="24"/>
        </w:rPr>
        <w:t xml:space="preserve">    </w:t>
      </w:r>
      <w:r w:rsidRPr="00462B9F">
        <w:rPr>
          <w:rFonts w:hint="eastAsia"/>
          <w:sz w:val="24"/>
        </w:rPr>
        <w:t>在指定位置写字符</w:t>
      </w:r>
      <w:r w:rsidRPr="00462B9F">
        <w:rPr>
          <w:rFonts w:hint="eastAsia"/>
          <w:sz w:val="24"/>
        </w:rPr>
        <w:t xml:space="preserve">     </w:t>
      </w:r>
      <w:r w:rsidR="00182282" w:rsidRPr="00462B9F">
        <w:rPr>
          <w:rFonts w:hint="eastAsia"/>
          <w:sz w:val="24"/>
        </w:rPr>
        <w:t xml:space="preserve">                         </w:t>
      </w:r>
      <w:r w:rsidRPr="00462B9F">
        <w:rPr>
          <w:rFonts w:hint="eastAsia"/>
          <w:sz w:val="24"/>
        </w:rPr>
        <w:t>*/</w:t>
      </w:r>
    </w:p>
    <w:p w14:paraId="1BE60E75" w14:textId="77777777" w:rsidR="00B934F8" w:rsidRPr="00462B9F" w:rsidRDefault="00B934F8" w:rsidP="00462B9F">
      <w:pPr>
        <w:spacing w:line="400" w:lineRule="exact"/>
        <w:rPr>
          <w:sz w:val="24"/>
        </w:rPr>
      </w:pPr>
      <w:r w:rsidRPr="00462B9F">
        <w:rPr>
          <w:sz w:val="24"/>
        </w:rPr>
        <w:t>/******************************************************************/</w:t>
      </w:r>
    </w:p>
    <w:p w14:paraId="63C5654F" w14:textId="77777777" w:rsidR="00B934F8" w:rsidRPr="00462B9F" w:rsidRDefault="00B934F8" w:rsidP="00462B9F">
      <w:pPr>
        <w:spacing w:line="400" w:lineRule="exact"/>
        <w:rPr>
          <w:sz w:val="24"/>
        </w:rPr>
      </w:pPr>
      <w:r w:rsidRPr="00462B9F">
        <w:rPr>
          <w:sz w:val="24"/>
        </w:rPr>
        <w:t xml:space="preserve"> void LCD_write_char(unsigned char x,unsigned char y,unsigned char Data) </w:t>
      </w:r>
    </w:p>
    <w:p w14:paraId="26CC7A7E" w14:textId="77777777" w:rsidR="00B934F8" w:rsidRPr="00462B9F" w:rsidRDefault="00B934F8" w:rsidP="00462B9F">
      <w:pPr>
        <w:spacing w:line="400" w:lineRule="exact"/>
        <w:rPr>
          <w:sz w:val="24"/>
        </w:rPr>
      </w:pPr>
      <w:r w:rsidRPr="00462B9F">
        <w:rPr>
          <w:sz w:val="24"/>
        </w:rPr>
        <w:t xml:space="preserve"> {     </w:t>
      </w:r>
    </w:p>
    <w:p w14:paraId="0D83F1BE" w14:textId="77777777" w:rsidR="00B934F8" w:rsidRPr="00462B9F" w:rsidRDefault="00B934F8" w:rsidP="00462B9F">
      <w:pPr>
        <w:spacing w:line="400" w:lineRule="exact"/>
        <w:rPr>
          <w:sz w:val="24"/>
        </w:rPr>
      </w:pPr>
      <w:r w:rsidRPr="00462B9F">
        <w:rPr>
          <w:sz w:val="24"/>
        </w:rPr>
        <w:t xml:space="preserve">    if (y == 0)  </w:t>
      </w:r>
    </w:p>
    <w:p w14:paraId="19DDC1D2" w14:textId="77777777" w:rsidR="00B934F8" w:rsidRPr="00462B9F" w:rsidRDefault="00B934F8" w:rsidP="00462B9F">
      <w:pPr>
        <w:spacing w:line="400" w:lineRule="exact"/>
        <w:rPr>
          <w:sz w:val="24"/>
        </w:rPr>
      </w:pPr>
      <w:r w:rsidRPr="00462B9F">
        <w:rPr>
          <w:sz w:val="24"/>
        </w:rPr>
        <w:t xml:space="preserve">    write_com(0x80 + x);     </w:t>
      </w:r>
    </w:p>
    <w:p w14:paraId="6B6146D0" w14:textId="77777777" w:rsidR="00B934F8" w:rsidRPr="00462B9F" w:rsidRDefault="00B934F8" w:rsidP="00462B9F">
      <w:pPr>
        <w:spacing w:line="400" w:lineRule="exact"/>
        <w:rPr>
          <w:sz w:val="24"/>
        </w:rPr>
      </w:pPr>
      <w:r w:rsidRPr="00462B9F">
        <w:rPr>
          <w:sz w:val="24"/>
        </w:rPr>
        <w:t xml:space="preserve">    else     </w:t>
      </w:r>
    </w:p>
    <w:p w14:paraId="0DE69C3E" w14:textId="77777777" w:rsidR="00B934F8" w:rsidRPr="00462B9F" w:rsidRDefault="00B934F8" w:rsidP="00462B9F">
      <w:pPr>
        <w:spacing w:line="400" w:lineRule="exact"/>
        <w:rPr>
          <w:sz w:val="24"/>
        </w:rPr>
      </w:pPr>
      <w:r w:rsidRPr="00462B9F">
        <w:rPr>
          <w:sz w:val="24"/>
        </w:rPr>
        <w:t xml:space="preserve">    write_com(0xC0 + x);            </w:t>
      </w:r>
    </w:p>
    <w:p w14:paraId="6304A19B" w14:textId="77777777" w:rsidR="00B934F8" w:rsidRPr="00462B9F" w:rsidRDefault="00B934F8" w:rsidP="00462B9F">
      <w:pPr>
        <w:spacing w:line="400" w:lineRule="exact"/>
        <w:rPr>
          <w:sz w:val="24"/>
        </w:rPr>
      </w:pPr>
      <w:r w:rsidRPr="00462B9F">
        <w:rPr>
          <w:sz w:val="24"/>
        </w:rPr>
        <w:t xml:space="preserve">    write_dat(Data);  </w:t>
      </w:r>
    </w:p>
    <w:p w14:paraId="43B8A228" w14:textId="77777777" w:rsidR="00B934F8" w:rsidRPr="00462B9F" w:rsidRDefault="00B934F8" w:rsidP="00462B9F">
      <w:pPr>
        <w:spacing w:line="400" w:lineRule="exact"/>
        <w:rPr>
          <w:sz w:val="24"/>
        </w:rPr>
      </w:pPr>
      <w:r w:rsidRPr="00462B9F">
        <w:rPr>
          <w:sz w:val="24"/>
        </w:rPr>
        <w:lastRenderedPageBreak/>
        <w:t xml:space="preserve"> }</w:t>
      </w:r>
    </w:p>
    <w:p w14:paraId="1D31B31F" w14:textId="77777777" w:rsidR="00B934F8" w:rsidRPr="00462B9F" w:rsidRDefault="00B934F8" w:rsidP="00462B9F">
      <w:pPr>
        <w:spacing w:line="400" w:lineRule="exact"/>
        <w:rPr>
          <w:sz w:val="24"/>
        </w:rPr>
      </w:pPr>
      <w:r w:rsidRPr="00462B9F">
        <w:rPr>
          <w:sz w:val="24"/>
        </w:rPr>
        <w:t>void DelayMs(unsigned int z)</w:t>
      </w:r>
    </w:p>
    <w:p w14:paraId="16B176E5" w14:textId="77777777" w:rsidR="00B934F8" w:rsidRPr="00462B9F" w:rsidRDefault="00B934F8" w:rsidP="00462B9F">
      <w:pPr>
        <w:spacing w:line="400" w:lineRule="exact"/>
        <w:rPr>
          <w:sz w:val="24"/>
        </w:rPr>
      </w:pPr>
      <w:r w:rsidRPr="00462B9F">
        <w:rPr>
          <w:sz w:val="24"/>
        </w:rPr>
        <w:t>{</w:t>
      </w:r>
    </w:p>
    <w:p w14:paraId="312ADF5F" w14:textId="77777777" w:rsidR="00B934F8" w:rsidRPr="00462B9F" w:rsidRDefault="00B934F8" w:rsidP="00462B9F">
      <w:pPr>
        <w:spacing w:line="400" w:lineRule="exact"/>
        <w:rPr>
          <w:sz w:val="24"/>
        </w:rPr>
      </w:pPr>
      <w:r w:rsidRPr="00462B9F">
        <w:rPr>
          <w:sz w:val="24"/>
        </w:rPr>
        <w:t xml:space="preserve">   unsigned int x;</w:t>
      </w:r>
    </w:p>
    <w:p w14:paraId="54C8117B" w14:textId="77777777" w:rsidR="00B934F8" w:rsidRPr="00462B9F" w:rsidRDefault="00B934F8" w:rsidP="00462B9F">
      <w:pPr>
        <w:spacing w:line="400" w:lineRule="exact"/>
        <w:rPr>
          <w:sz w:val="24"/>
        </w:rPr>
      </w:pPr>
      <w:r w:rsidRPr="00462B9F">
        <w:rPr>
          <w:sz w:val="24"/>
        </w:rPr>
        <w:t xml:space="preserve">   for(;z&gt;0;z--)</w:t>
      </w:r>
    </w:p>
    <w:p w14:paraId="1A5390F3" w14:textId="77777777" w:rsidR="00B934F8" w:rsidRPr="00462B9F" w:rsidRDefault="00B934F8" w:rsidP="00462B9F">
      <w:pPr>
        <w:spacing w:line="400" w:lineRule="exact"/>
        <w:rPr>
          <w:sz w:val="24"/>
        </w:rPr>
      </w:pPr>
      <w:r w:rsidRPr="00462B9F">
        <w:rPr>
          <w:sz w:val="24"/>
        </w:rPr>
        <w:t xml:space="preserve">     for(x=110;x&gt;0;x--);</w:t>
      </w:r>
    </w:p>
    <w:p w14:paraId="12EC7805" w14:textId="77777777" w:rsidR="00B934F8" w:rsidRPr="00462B9F" w:rsidRDefault="00B934F8" w:rsidP="00462B9F">
      <w:pPr>
        <w:spacing w:line="400" w:lineRule="exact"/>
        <w:rPr>
          <w:sz w:val="24"/>
        </w:rPr>
      </w:pPr>
      <w:r w:rsidRPr="00462B9F">
        <w:rPr>
          <w:sz w:val="24"/>
        </w:rPr>
        <w:t>}</w:t>
      </w:r>
      <w:r w:rsidRPr="00462B9F">
        <w:rPr>
          <w:sz w:val="24"/>
        </w:rPr>
        <w:tab/>
        <w:t xml:space="preserve"> </w:t>
      </w:r>
    </w:p>
    <w:p w14:paraId="14C52512" w14:textId="77777777" w:rsidR="00B934F8" w:rsidRPr="00462B9F" w:rsidRDefault="00B934F8" w:rsidP="00462B9F">
      <w:pPr>
        <w:spacing w:line="400" w:lineRule="exact"/>
        <w:rPr>
          <w:sz w:val="24"/>
        </w:rPr>
      </w:pPr>
      <w:r w:rsidRPr="00462B9F">
        <w:rPr>
          <w:sz w:val="24"/>
        </w:rPr>
        <w:t>void main()</w:t>
      </w:r>
    </w:p>
    <w:p w14:paraId="6A2BE16D" w14:textId="77777777" w:rsidR="00B934F8" w:rsidRPr="00462B9F" w:rsidRDefault="00B934F8" w:rsidP="00462B9F">
      <w:pPr>
        <w:spacing w:line="400" w:lineRule="exact"/>
        <w:rPr>
          <w:sz w:val="24"/>
        </w:rPr>
      </w:pPr>
      <w:r w:rsidRPr="00462B9F">
        <w:rPr>
          <w:sz w:val="24"/>
        </w:rPr>
        <w:t>{</w:t>
      </w:r>
    </w:p>
    <w:p w14:paraId="30741426" w14:textId="77777777" w:rsidR="00B934F8" w:rsidRPr="00462B9F" w:rsidRDefault="00B934F8" w:rsidP="00462B9F">
      <w:pPr>
        <w:spacing w:line="400" w:lineRule="exact"/>
        <w:rPr>
          <w:sz w:val="24"/>
        </w:rPr>
      </w:pPr>
      <w:r w:rsidRPr="00462B9F">
        <w:rPr>
          <w:sz w:val="24"/>
        </w:rPr>
        <w:tab/>
      </w:r>
      <w:r w:rsidRPr="00462B9F">
        <w:rPr>
          <w:sz w:val="24"/>
        </w:rPr>
        <w:tab/>
        <w:t>P32=1;</w:t>
      </w:r>
    </w:p>
    <w:p w14:paraId="7035D1D0"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init_lcd();//lcd</w:t>
      </w:r>
      <w:r w:rsidRPr="00462B9F">
        <w:rPr>
          <w:rFonts w:hint="eastAsia"/>
          <w:sz w:val="24"/>
        </w:rPr>
        <w:t>初始化</w:t>
      </w:r>
    </w:p>
    <w:p w14:paraId="5BBF1ADD"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TCON=0x01;//</w:t>
      </w:r>
      <w:r w:rsidRPr="00462B9F">
        <w:rPr>
          <w:rFonts w:hint="eastAsia"/>
          <w:sz w:val="24"/>
        </w:rPr>
        <w:t>设置外部中断</w:t>
      </w:r>
      <w:r w:rsidRPr="00462B9F">
        <w:rPr>
          <w:rFonts w:hint="eastAsia"/>
          <w:sz w:val="24"/>
        </w:rPr>
        <w:t>0</w:t>
      </w:r>
    </w:p>
    <w:p w14:paraId="4D766554" w14:textId="77777777" w:rsidR="00B934F8" w:rsidRPr="00462B9F" w:rsidRDefault="00B934F8" w:rsidP="00462B9F">
      <w:pPr>
        <w:spacing w:line="400" w:lineRule="exact"/>
        <w:rPr>
          <w:sz w:val="24"/>
        </w:rPr>
      </w:pPr>
      <w:r w:rsidRPr="00462B9F">
        <w:rPr>
          <w:sz w:val="24"/>
        </w:rPr>
        <w:tab/>
      </w:r>
      <w:r w:rsidRPr="00462B9F">
        <w:rPr>
          <w:sz w:val="24"/>
        </w:rPr>
        <w:tab/>
        <w:t>EX0=1;</w:t>
      </w:r>
    </w:p>
    <w:p w14:paraId="521A2793"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TMOD=0x01;//</w:t>
      </w:r>
      <w:r w:rsidRPr="00462B9F">
        <w:rPr>
          <w:rFonts w:hint="eastAsia"/>
          <w:sz w:val="24"/>
        </w:rPr>
        <w:t>定时器</w:t>
      </w:r>
      <w:r w:rsidRPr="00462B9F">
        <w:rPr>
          <w:rFonts w:hint="eastAsia"/>
          <w:sz w:val="24"/>
        </w:rPr>
        <w:t>0</w:t>
      </w:r>
      <w:r w:rsidRPr="00462B9F">
        <w:rPr>
          <w:rFonts w:hint="eastAsia"/>
          <w:sz w:val="24"/>
        </w:rPr>
        <w:t>初始化</w:t>
      </w:r>
    </w:p>
    <w:p w14:paraId="506D06FF"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TH0=(65536-50650)/256;//</w:t>
      </w:r>
      <w:r w:rsidRPr="00462B9F">
        <w:rPr>
          <w:rFonts w:hint="eastAsia"/>
          <w:sz w:val="24"/>
        </w:rPr>
        <w:t>实测每</w:t>
      </w:r>
      <w:r w:rsidRPr="00462B9F">
        <w:rPr>
          <w:rFonts w:hint="eastAsia"/>
          <w:sz w:val="24"/>
        </w:rPr>
        <w:t>50ms</w:t>
      </w:r>
      <w:r w:rsidRPr="00462B9F">
        <w:rPr>
          <w:rFonts w:hint="eastAsia"/>
          <w:sz w:val="24"/>
        </w:rPr>
        <w:t>中断的定时值</w:t>
      </w:r>
    </w:p>
    <w:p w14:paraId="01B24141" w14:textId="77777777" w:rsidR="00B934F8" w:rsidRPr="00462B9F" w:rsidRDefault="00B934F8" w:rsidP="00462B9F">
      <w:pPr>
        <w:spacing w:line="400" w:lineRule="exact"/>
        <w:rPr>
          <w:sz w:val="24"/>
        </w:rPr>
      </w:pPr>
      <w:r w:rsidRPr="00462B9F">
        <w:rPr>
          <w:sz w:val="24"/>
        </w:rPr>
        <w:tab/>
      </w:r>
      <w:r w:rsidRPr="00462B9F">
        <w:rPr>
          <w:sz w:val="24"/>
        </w:rPr>
        <w:tab/>
        <w:t>TL0=(65536-50650)%256;</w:t>
      </w:r>
    </w:p>
    <w:p w14:paraId="2E7DFB35"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ET0=1;//</w:t>
      </w:r>
      <w:r w:rsidRPr="00462B9F">
        <w:rPr>
          <w:rFonts w:hint="eastAsia"/>
          <w:sz w:val="24"/>
        </w:rPr>
        <w:t>开定时器中断</w:t>
      </w:r>
    </w:p>
    <w:p w14:paraId="321AFA9F"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w:t>
      </w:r>
      <w:r w:rsidRPr="00462B9F">
        <w:rPr>
          <w:rFonts w:hint="eastAsia"/>
          <w:sz w:val="24"/>
        </w:rPr>
        <w:t>显示基本文字</w:t>
      </w:r>
    </w:p>
    <w:p w14:paraId="500D727D" w14:textId="77777777" w:rsidR="00B934F8" w:rsidRPr="00462B9F" w:rsidRDefault="00B934F8" w:rsidP="00462B9F">
      <w:pPr>
        <w:spacing w:line="400" w:lineRule="exact"/>
        <w:rPr>
          <w:sz w:val="24"/>
        </w:rPr>
      </w:pPr>
      <w:r w:rsidRPr="00462B9F">
        <w:rPr>
          <w:sz w:val="24"/>
        </w:rPr>
        <w:tab/>
      </w:r>
      <w:r w:rsidRPr="00462B9F">
        <w:rPr>
          <w:sz w:val="24"/>
        </w:rPr>
        <w:tab/>
        <w:t>LCD_write_char(3,0,'H');</w:t>
      </w:r>
    </w:p>
    <w:p w14:paraId="2EEDFF40" w14:textId="77777777" w:rsidR="00B934F8" w:rsidRPr="00462B9F" w:rsidRDefault="00B934F8" w:rsidP="00462B9F">
      <w:pPr>
        <w:spacing w:line="400" w:lineRule="exact"/>
        <w:rPr>
          <w:sz w:val="24"/>
        </w:rPr>
      </w:pPr>
      <w:r w:rsidRPr="00462B9F">
        <w:rPr>
          <w:sz w:val="24"/>
        </w:rPr>
        <w:tab/>
      </w:r>
      <w:r w:rsidRPr="00462B9F">
        <w:rPr>
          <w:sz w:val="24"/>
        </w:rPr>
        <w:tab/>
        <w:t>LCD_write_char(4,0,'e');</w:t>
      </w:r>
    </w:p>
    <w:p w14:paraId="7B660BEB" w14:textId="77777777" w:rsidR="00B934F8" w:rsidRPr="00462B9F" w:rsidRDefault="00B934F8" w:rsidP="00462B9F">
      <w:pPr>
        <w:spacing w:line="400" w:lineRule="exact"/>
        <w:rPr>
          <w:sz w:val="24"/>
        </w:rPr>
      </w:pPr>
      <w:r w:rsidRPr="00462B9F">
        <w:rPr>
          <w:sz w:val="24"/>
        </w:rPr>
        <w:tab/>
      </w:r>
      <w:r w:rsidRPr="00462B9F">
        <w:rPr>
          <w:sz w:val="24"/>
        </w:rPr>
        <w:tab/>
        <w:t>LCD_write_char(5,0,'a');</w:t>
      </w:r>
    </w:p>
    <w:p w14:paraId="14E43620" w14:textId="77777777" w:rsidR="00B934F8" w:rsidRPr="00462B9F" w:rsidRDefault="00B934F8" w:rsidP="00462B9F">
      <w:pPr>
        <w:spacing w:line="400" w:lineRule="exact"/>
        <w:rPr>
          <w:sz w:val="24"/>
        </w:rPr>
      </w:pPr>
      <w:r w:rsidRPr="00462B9F">
        <w:rPr>
          <w:sz w:val="24"/>
        </w:rPr>
        <w:tab/>
      </w:r>
      <w:r w:rsidRPr="00462B9F">
        <w:rPr>
          <w:sz w:val="24"/>
        </w:rPr>
        <w:tab/>
        <w:t>LCD_write_char(6,0,'r');</w:t>
      </w:r>
    </w:p>
    <w:p w14:paraId="11FD37EE" w14:textId="77777777" w:rsidR="00B934F8" w:rsidRPr="00462B9F" w:rsidRDefault="00B934F8" w:rsidP="00462B9F">
      <w:pPr>
        <w:spacing w:line="400" w:lineRule="exact"/>
        <w:rPr>
          <w:sz w:val="24"/>
        </w:rPr>
      </w:pPr>
      <w:r w:rsidRPr="00462B9F">
        <w:rPr>
          <w:sz w:val="24"/>
        </w:rPr>
        <w:tab/>
      </w:r>
      <w:r w:rsidRPr="00462B9F">
        <w:rPr>
          <w:sz w:val="24"/>
        </w:rPr>
        <w:tab/>
        <w:t>LCD_write_char(7,0,'t');</w:t>
      </w:r>
    </w:p>
    <w:p w14:paraId="3A5751D2" w14:textId="77777777" w:rsidR="00B934F8" w:rsidRPr="00462B9F" w:rsidRDefault="00B934F8" w:rsidP="00462B9F">
      <w:pPr>
        <w:spacing w:line="400" w:lineRule="exact"/>
        <w:rPr>
          <w:sz w:val="24"/>
        </w:rPr>
      </w:pPr>
      <w:r w:rsidRPr="00462B9F">
        <w:rPr>
          <w:sz w:val="24"/>
        </w:rPr>
        <w:tab/>
      </w:r>
      <w:r w:rsidRPr="00462B9F">
        <w:rPr>
          <w:sz w:val="24"/>
        </w:rPr>
        <w:tab/>
        <w:t>LCD_write_char(8,0,' ');</w:t>
      </w:r>
    </w:p>
    <w:p w14:paraId="42EAAD25" w14:textId="77777777" w:rsidR="00B934F8" w:rsidRPr="00462B9F" w:rsidRDefault="00B934F8" w:rsidP="00462B9F">
      <w:pPr>
        <w:spacing w:line="400" w:lineRule="exact"/>
        <w:rPr>
          <w:sz w:val="24"/>
        </w:rPr>
      </w:pPr>
      <w:r w:rsidRPr="00462B9F">
        <w:rPr>
          <w:sz w:val="24"/>
        </w:rPr>
        <w:tab/>
      </w:r>
      <w:r w:rsidRPr="00462B9F">
        <w:rPr>
          <w:sz w:val="24"/>
        </w:rPr>
        <w:tab/>
        <w:t>LCD_write_char(9,0,'R');</w:t>
      </w:r>
    </w:p>
    <w:p w14:paraId="400145B3" w14:textId="77777777" w:rsidR="00B934F8" w:rsidRPr="00462B9F" w:rsidRDefault="00B934F8" w:rsidP="00462B9F">
      <w:pPr>
        <w:spacing w:line="400" w:lineRule="exact"/>
        <w:rPr>
          <w:sz w:val="24"/>
        </w:rPr>
      </w:pPr>
      <w:r w:rsidRPr="00462B9F">
        <w:rPr>
          <w:sz w:val="24"/>
        </w:rPr>
        <w:tab/>
      </w:r>
      <w:r w:rsidRPr="00462B9F">
        <w:rPr>
          <w:sz w:val="24"/>
        </w:rPr>
        <w:tab/>
        <w:t>LCD_write_char(10,0,'a');</w:t>
      </w:r>
    </w:p>
    <w:p w14:paraId="0BDBB507" w14:textId="77777777" w:rsidR="00B934F8" w:rsidRPr="00462B9F" w:rsidRDefault="00B934F8" w:rsidP="00462B9F">
      <w:pPr>
        <w:spacing w:line="400" w:lineRule="exact"/>
        <w:rPr>
          <w:sz w:val="24"/>
        </w:rPr>
      </w:pPr>
      <w:r w:rsidRPr="00462B9F">
        <w:rPr>
          <w:sz w:val="24"/>
        </w:rPr>
        <w:tab/>
      </w:r>
      <w:r w:rsidRPr="00462B9F">
        <w:rPr>
          <w:sz w:val="24"/>
        </w:rPr>
        <w:tab/>
        <w:t>LCD_write_char(11,0,'t');</w:t>
      </w:r>
    </w:p>
    <w:p w14:paraId="06BC8E96" w14:textId="77777777" w:rsidR="00B934F8" w:rsidRPr="00462B9F" w:rsidRDefault="00B934F8" w:rsidP="00462B9F">
      <w:pPr>
        <w:spacing w:line="400" w:lineRule="exact"/>
        <w:rPr>
          <w:sz w:val="24"/>
        </w:rPr>
      </w:pPr>
      <w:r w:rsidRPr="00462B9F">
        <w:rPr>
          <w:sz w:val="24"/>
        </w:rPr>
        <w:tab/>
      </w:r>
      <w:r w:rsidRPr="00462B9F">
        <w:rPr>
          <w:sz w:val="24"/>
        </w:rPr>
        <w:tab/>
        <w:t>LCD_write_char(12,0,'e');</w:t>
      </w:r>
    </w:p>
    <w:p w14:paraId="0AB6B715" w14:textId="77777777" w:rsidR="00B934F8" w:rsidRPr="00462B9F" w:rsidRDefault="00B934F8" w:rsidP="00462B9F">
      <w:pPr>
        <w:spacing w:line="400" w:lineRule="exact"/>
        <w:rPr>
          <w:sz w:val="24"/>
        </w:rPr>
      </w:pPr>
    </w:p>
    <w:p w14:paraId="1E9A6903" w14:textId="77777777" w:rsidR="00B934F8" w:rsidRPr="00462B9F" w:rsidRDefault="00B934F8" w:rsidP="00462B9F">
      <w:pPr>
        <w:spacing w:line="400" w:lineRule="exact"/>
        <w:rPr>
          <w:sz w:val="24"/>
        </w:rPr>
      </w:pPr>
      <w:r w:rsidRPr="00462B9F">
        <w:rPr>
          <w:sz w:val="24"/>
        </w:rPr>
        <w:tab/>
      </w:r>
      <w:r w:rsidRPr="00462B9F">
        <w:rPr>
          <w:sz w:val="24"/>
        </w:rPr>
        <w:tab/>
        <w:t>LCD_write_char(8,1,'/');</w:t>
      </w:r>
    </w:p>
    <w:p w14:paraId="24BB5D67" w14:textId="77777777" w:rsidR="00B934F8" w:rsidRPr="00462B9F" w:rsidRDefault="00B934F8" w:rsidP="00462B9F">
      <w:pPr>
        <w:spacing w:line="400" w:lineRule="exact"/>
        <w:rPr>
          <w:sz w:val="24"/>
        </w:rPr>
      </w:pPr>
      <w:r w:rsidRPr="00462B9F">
        <w:rPr>
          <w:sz w:val="24"/>
        </w:rPr>
        <w:tab/>
      </w:r>
      <w:r w:rsidRPr="00462B9F">
        <w:rPr>
          <w:sz w:val="24"/>
        </w:rPr>
        <w:tab/>
        <w:t>LCD_write_char(9,1,'m');</w:t>
      </w:r>
    </w:p>
    <w:p w14:paraId="42FAEC91" w14:textId="77777777" w:rsidR="00B934F8" w:rsidRPr="00462B9F" w:rsidRDefault="00B934F8" w:rsidP="00462B9F">
      <w:pPr>
        <w:spacing w:line="400" w:lineRule="exact"/>
        <w:rPr>
          <w:sz w:val="24"/>
        </w:rPr>
      </w:pPr>
      <w:r w:rsidRPr="00462B9F">
        <w:rPr>
          <w:sz w:val="24"/>
        </w:rPr>
        <w:tab/>
      </w:r>
      <w:r w:rsidRPr="00462B9F">
        <w:rPr>
          <w:sz w:val="24"/>
        </w:rPr>
        <w:tab/>
        <w:t>LCD_write_char(10,1,'i');</w:t>
      </w:r>
    </w:p>
    <w:p w14:paraId="2F5260B3" w14:textId="77777777" w:rsidR="00B934F8" w:rsidRPr="00462B9F" w:rsidRDefault="00B934F8" w:rsidP="00462B9F">
      <w:pPr>
        <w:spacing w:line="400" w:lineRule="exact"/>
        <w:rPr>
          <w:sz w:val="24"/>
        </w:rPr>
      </w:pPr>
      <w:r w:rsidRPr="00462B9F">
        <w:rPr>
          <w:sz w:val="24"/>
        </w:rPr>
        <w:tab/>
      </w:r>
      <w:r w:rsidRPr="00462B9F">
        <w:rPr>
          <w:sz w:val="24"/>
        </w:rPr>
        <w:tab/>
        <w:t>LCD_write_char(11,1,'n');</w:t>
      </w:r>
    </w:p>
    <w:p w14:paraId="06548DB2"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TR0=0;//</w:t>
      </w:r>
      <w:r w:rsidRPr="00462B9F">
        <w:rPr>
          <w:rFonts w:hint="eastAsia"/>
          <w:sz w:val="24"/>
        </w:rPr>
        <w:t>定时器停止</w:t>
      </w:r>
    </w:p>
    <w:p w14:paraId="74CC90E5" w14:textId="77777777" w:rsidR="00B934F8" w:rsidRPr="00462B9F" w:rsidRDefault="00B934F8" w:rsidP="00462B9F">
      <w:pPr>
        <w:spacing w:line="400" w:lineRule="exact"/>
        <w:rPr>
          <w:sz w:val="24"/>
        </w:rPr>
      </w:pPr>
      <w:r w:rsidRPr="00462B9F">
        <w:rPr>
          <w:rFonts w:hint="eastAsia"/>
          <w:sz w:val="24"/>
        </w:rPr>
        <w:lastRenderedPageBreak/>
        <w:tab/>
      </w:r>
      <w:r w:rsidRPr="00462B9F">
        <w:rPr>
          <w:rFonts w:hint="eastAsia"/>
          <w:sz w:val="24"/>
        </w:rPr>
        <w:tab/>
        <w:t>EA=1;//</w:t>
      </w:r>
      <w:r w:rsidRPr="00462B9F">
        <w:rPr>
          <w:rFonts w:hint="eastAsia"/>
          <w:sz w:val="24"/>
        </w:rPr>
        <w:t>开总中断</w:t>
      </w:r>
    </w:p>
    <w:p w14:paraId="66DF99F9" w14:textId="77777777" w:rsidR="00B934F8" w:rsidRPr="00462B9F" w:rsidRDefault="00B934F8" w:rsidP="00462B9F">
      <w:pPr>
        <w:spacing w:line="400" w:lineRule="exact"/>
        <w:rPr>
          <w:sz w:val="24"/>
        </w:rPr>
      </w:pPr>
      <w:r w:rsidRPr="00462B9F">
        <w:rPr>
          <w:sz w:val="24"/>
        </w:rPr>
        <w:tab/>
      </w:r>
      <w:r w:rsidRPr="00462B9F">
        <w:rPr>
          <w:sz w:val="24"/>
        </w:rPr>
        <w:tab/>
        <w:t>while(1)</w:t>
      </w:r>
    </w:p>
    <w:p w14:paraId="2B22DE2B" w14:textId="77777777" w:rsidR="00B934F8" w:rsidRPr="00462B9F" w:rsidRDefault="00B934F8" w:rsidP="00462B9F">
      <w:pPr>
        <w:spacing w:line="400" w:lineRule="exact"/>
        <w:rPr>
          <w:sz w:val="24"/>
        </w:rPr>
      </w:pPr>
      <w:r w:rsidRPr="00462B9F">
        <w:rPr>
          <w:sz w:val="24"/>
        </w:rPr>
        <w:tab/>
      </w:r>
      <w:r w:rsidRPr="00462B9F">
        <w:rPr>
          <w:sz w:val="24"/>
        </w:rPr>
        <w:tab/>
        <w:t>{</w:t>
      </w:r>
    </w:p>
    <w:p w14:paraId="73B1E2FF"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p>
    <w:p w14:paraId="0A5E4681"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if(displayOK==1)</w:t>
      </w:r>
    </w:p>
    <w:p w14:paraId="5DC36BB3"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w:t>
      </w:r>
    </w:p>
    <w:p w14:paraId="2D078BA5"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r w:rsidRPr="00462B9F">
        <w:rPr>
          <w:sz w:val="24"/>
        </w:rPr>
        <w:tab/>
      </w:r>
      <w:r w:rsidRPr="00462B9F">
        <w:rPr>
          <w:sz w:val="24"/>
        </w:rPr>
        <w:tab/>
        <w:t>rate=60000/(time[1]/5+time[2]/5+time[3]/5+time[4]/5+time[5]/5);</w:t>
      </w:r>
    </w:p>
    <w:p w14:paraId="1584F5B6"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r w:rsidRPr="00462B9F">
        <w:rPr>
          <w:sz w:val="24"/>
        </w:rPr>
        <w:tab/>
      </w:r>
      <w:r w:rsidRPr="00462B9F">
        <w:rPr>
          <w:sz w:val="24"/>
        </w:rPr>
        <w:tab/>
        <w:t>LCD_write_char(5,1,rate/100+48);</w:t>
      </w:r>
    </w:p>
    <w:p w14:paraId="28D30682"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r w:rsidRPr="00462B9F">
        <w:rPr>
          <w:sz w:val="24"/>
        </w:rPr>
        <w:tab/>
      </w:r>
      <w:r w:rsidRPr="00462B9F">
        <w:rPr>
          <w:sz w:val="24"/>
        </w:rPr>
        <w:tab/>
        <w:t>LCD_write_char(6,1,(rate%100)/10+48);</w:t>
      </w:r>
    </w:p>
    <w:p w14:paraId="42AD7654"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r w:rsidRPr="00462B9F">
        <w:rPr>
          <w:sz w:val="24"/>
        </w:rPr>
        <w:tab/>
      </w:r>
      <w:r w:rsidRPr="00462B9F">
        <w:rPr>
          <w:sz w:val="24"/>
        </w:rPr>
        <w:tab/>
        <w:t>LCD_write_char(7,1,rate%10+48);</w:t>
      </w:r>
    </w:p>
    <w:p w14:paraId="13A14AD6"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w:t>
      </w:r>
    </w:p>
    <w:p w14:paraId="2DC0B0CF"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DelayMs(300);</w:t>
      </w:r>
    </w:p>
    <w:p w14:paraId="544BD076" w14:textId="77777777" w:rsidR="00B934F8" w:rsidRPr="00462B9F" w:rsidRDefault="00B934F8" w:rsidP="00462B9F">
      <w:pPr>
        <w:spacing w:line="400" w:lineRule="exact"/>
        <w:rPr>
          <w:sz w:val="24"/>
        </w:rPr>
      </w:pPr>
      <w:r w:rsidRPr="00462B9F">
        <w:rPr>
          <w:sz w:val="24"/>
        </w:rPr>
        <w:tab/>
      </w:r>
      <w:r w:rsidRPr="00462B9F">
        <w:rPr>
          <w:sz w:val="24"/>
        </w:rPr>
        <w:tab/>
        <w:t>}</w:t>
      </w:r>
    </w:p>
    <w:p w14:paraId="7B8921D8" w14:textId="77777777" w:rsidR="00B934F8" w:rsidRPr="00462B9F" w:rsidRDefault="00B934F8" w:rsidP="00462B9F">
      <w:pPr>
        <w:spacing w:line="400" w:lineRule="exact"/>
        <w:rPr>
          <w:sz w:val="24"/>
        </w:rPr>
      </w:pPr>
      <w:r w:rsidRPr="00462B9F">
        <w:rPr>
          <w:sz w:val="24"/>
        </w:rPr>
        <w:t>}</w:t>
      </w:r>
    </w:p>
    <w:p w14:paraId="56E459A6" w14:textId="77777777" w:rsidR="00B934F8" w:rsidRPr="00462B9F" w:rsidRDefault="00B934F8" w:rsidP="00462B9F">
      <w:pPr>
        <w:spacing w:line="400" w:lineRule="exact"/>
        <w:rPr>
          <w:sz w:val="24"/>
        </w:rPr>
      </w:pPr>
    </w:p>
    <w:p w14:paraId="11500AA7" w14:textId="77777777" w:rsidR="00B934F8" w:rsidRPr="00462B9F" w:rsidRDefault="00B934F8" w:rsidP="00462B9F">
      <w:pPr>
        <w:spacing w:line="400" w:lineRule="exact"/>
        <w:rPr>
          <w:sz w:val="24"/>
        </w:rPr>
      </w:pPr>
      <w:r w:rsidRPr="00462B9F">
        <w:rPr>
          <w:sz w:val="24"/>
        </w:rPr>
        <w:t>void ex0() interrupt 0</w:t>
      </w:r>
    </w:p>
    <w:p w14:paraId="46B557DF" w14:textId="77777777" w:rsidR="00B934F8" w:rsidRPr="00462B9F" w:rsidRDefault="00B934F8" w:rsidP="00462B9F">
      <w:pPr>
        <w:spacing w:line="400" w:lineRule="exact"/>
        <w:rPr>
          <w:sz w:val="24"/>
        </w:rPr>
      </w:pPr>
      <w:r w:rsidRPr="00462B9F">
        <w:rPr>
          <w:sz w:val="24"/>
        </w:rPr>
        <w:t>{</w:t>
      </w:r>
    </w:p>
    <w:p w14:paraId="35F8F07C"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EX0=0;//</w:t>
      </w:r>
      <w:r w:rsidRPr="00462B9F">
        <w:rPr>
          <w:rFonts w:hint="eastAsia"/>
          <w:sz w:val="24"/>
        </w:rPr>
        <w:t>暂时关外部中断</w:t>
      </w:r>
    </w:p>
    <w:p w14:paraId="2A2EA329"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if(timecount&lt;8)   //</w:t>
      </w:r>
      <w:r w:rsidRPr="00462B9F">
        <w:rPr>
          <w:rFonts w:hint="eastAsia"/>
          <w:sz w:val="24"/>
        </w:rPr>
        <w:t>当连续两次检测时间间隔小于</w:t>
      </w:r>
      <w:r w:rsidRPr="00462B9F">
        <w:rPr>
          <w:rFonts w:hint="eastAsia"/>
          <w:sz w:val="24"/>
        </w:rPr>
        <w:t>8*50ms=400ms</w:t>
      </w:r>
      <w:r w:rsidRPr="00462B9F">
        <w:rPr>
          <w:rFonts w:hint="eastAsia"/>
          <w:sz w:val="24"/>
        </w:rPr>
        <w:t>不处理</w:t>
      </w:r>
    </w:p>
    <w:p w14:paraId="5A3614C4" w14:textId="77777777" w:rsidR="00B934F8" w:rsidRPr="00462B9F" w:rsidRDefault="00B934F8" w:rsidP="00462B9F">
      <w:pPr>
        <w:spacing w:line="400" w:lineRule="exact"/>
        <w:rPr>
          <w:sz w:val="24"/>
        </w:rPr>
      </w:pPr>
      <w:r w:rsidRPr="00462B9F">
        <w:rPr>
          <w:sz w:val="24"/>
        </w:rPr>
        <w:tab/>
      </w:r>
      <w:r w:rsidRPr="00462B9F">
        <w:rPr>
          <w:sz w:val="24"/>
        </w:rPr>
        <w:tab/>
        <w:t>{</w:t>
      </w:r>
    </w:p>
    <w:p w14:paraId="67C777DF"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R0=1;//</w:t>
      </w:r>
      <w:r w:rsidRPr="00462B9F">
        <w:rPr>
          <w:rFonts w:hint="eastAsia"/>
          <w:sz w:val="24"/>
        </w:rPr>
        <w:t>开定时器</w:t>
      </w:r>
    </w:p>
    <w:p w14:paraId="6A4E8997" w14:textId="77777777" w:rsidR="00B934F8" w:rsidRPr="00462B9F" w:rsidRDefault="00B934F8" w:rsidP="00462B9F">
      <w:pPr>
        <w:spacing w:line="400" w:lineRule="exact"/>
        <w:rPr>
          <w:sz w:val="24"/>
        </w:rPr>
      </w:pPr>
      <w:r w:rsidRPr="00462B9F">
        <w:rPr>
          <w:sz w:val="24"/>
        </w:rPr>
        <w:tab/>
      </w:r>
      <w:r w:rsidRPr="00462B9F">
        <w:rPr>
          <w:sz w:val="24"/>
        </w:rPr>
        <w:tab/>
        <w:t>}</w:t>
      </w:r>
    </w:p>
    <w:p w14:paraId="62014F0E" w14:textId="77777777" w:rsidR="00B934F8" w:rsidRPr="00462B9F" w:rsidRDefault="00B934F8" w:rsidP="00462B9F">
      <w:pPr>
        <w:spacing w:line="400" w:lineRule="exact"/>
        <w:rPr>
          <w:sz w:val="24"/>
        </w:rPr>
      </w:pPr>
      <w:r w:rsidRPr="00462B9F">
        <w:rPr>
          <w:sz w:val="24"/>
        </w:rPr>
        <w:tab/>
      </w:r>
      <w:r w:rsidRPr="00462B9F">
        <w:rPr>
          <w:sz w:val="24"/>
        </w:rPr>
        <w:tab/>
        <w:t>else</w:t>
      </w:r>
    </w:p>
    <w:p w14:paraId="6742A6D2" w14:textId="77777777" w:rsidR="00B934F8" w:rsidRPr="00462B9F" w:rsidRDefault="00B934F8" w:rsidP="00462B9F">
      <w:pPr>
        <w:spacing w:line="400" w:lineRule="exact"/>
        <w:rPr>
          <w:sz w:val="24"/>
        </w:rPr>
      </w:pPr>
      <w:r w:rsidRPr="00462B9F">
        <w:rPr>
          <w:sz w:val="24"/>
        </w:rPr>
        <w:tab/>
      </w:r>
      <w:r w:rsidRPr="00462B9F">
        <w:rPr>
          <w:sz w:val="24"/>
        </w:rPr>
        <w:tab/>
        <w:t>{</w:t>
      </w:r>
    </w:p>
    <w:p w14:paraId="0306C539"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ime[i]=timecount*50+TH0*0.256+TL0/1000;//</w:t>
      </w:r>
      <w:r w:rsidRPr="00462B9F">
        <w:rPr>
          <w:rFonts w:hint="eastAsia"/>
          <w:sz w:val="24"/>
        </w:rPr>
        <w:t>算出间隔时间</w:t>
      </w:r>
    </w:p>
    <w:p w14:paraId="35C8C3A5"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L0=(65536-50650)%256;//</w:t>
      </w:r>
      <w:r w:rsidRPr="00462B9F">
        <w:rPr>
          <w:rFonts w:hint="eastAsia"/>
          <w:sz w:val="24"/>
        </w:rPr>
        <w:t>重新设置定时器</w:t>
      </w:r>
    </w:p>
    <w:p w14:paraId="720663A9"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TH0=(65536-50650)/256;</w:t>
      </w:r>
    </w:p>
    <w:p w14:paraId="7A2A4F9D"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imecount=0;//50ms</w:t>
      </w:r>
      <w:r w:rsidRPr="00462B9F">
        <w:rPr>
          <w:rFonts w:hint="eastAsia"/>
          <w:sz w:val="24"/>
        </w:rPr>
        <w:t>计数清零</w:t>
      </w:r>
    </w:p>
    <w:p w14:paraId="443D38BD"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i++;</w:t>
      </w:r>
    </w:p>
    <w:p w14:paraId="7BB68A7D"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if(i==6)//</w:t>
      </w:r>
      <w:r w:rsidRPr="00462B9F">
        <w:rPr>
          <w:rFonts w:hint="eastAsia"/>
          <w:sz w:val="24"/>
        </w:rPr>
        <w:t>记录到超过等于</w:t>
      </w:r>
      <w:r w:rsidRPr="00462B9F">
        <w:rPr>
          <w:rFonts w:hint="eastAsia"/>
          <w:sz w:val="24"/>
        </w:rPr>
        <w:t>6</w:t>
      </w:r>
      <w:r w:rsidRPr="00462B9F">
        <w:rPr>
          <w:rFonts w:hint="eastAsia"/>
          <w:sz w:val="24"/>
        </w:rPr>
        <w:t>次时间</w:t>
      </w:r>
    </w:p>
    <w:p w14:paraId="24EBE9D4"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w:t>
      </w:r>
    </w:p>
    <w:p w14:paraId="09762CC8"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i=1;//</w:t>
      </w:r>
      <w:r w:rsidRPr="00462B9F">
        <w:rPr>
          <w:rFonts w:hint="eastAsia"/>
          <w:sz w:val="24"/>
        </w:rPr>
        <w:t>计数从</w:t>
      </w:r>
      <w:r w:rsidRPr="00462B9F">
        <w:rPr>
          <w:rFonts w:hint="eastAsia"/>
          <w:sz w:val="24"/>
        </w:rPr>
        <w:t>1</w:t>
      </w:r>
      <w:r w:rsidRPr="00462B9F">
        <w:rPr>
          <w:rFonts w:hint="eastAsia"/>
          <w:sz w:val="24"/>
        </w:rPr>
        <w:t>开始</w:t>
      </w:r>
    </w:p>
    <w:p w14:paraId="15A0A211"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displayOK=1;    //</w:t>
      </w:r>
      <w:r w:rsidRPr="00462B9F">
        <w:rPr>
          <w:rFonts w:hint="eastAsia"/>
          <w:sz w:val="24"/>
        </w:rPr>
        <w:t>测得</w:t>
      </w:r>
      <w:r w:rsidRPr="00462B9F">
        <w:rPr>
          <w:rFonts w:hint="eastAsia"/>
          <w:sz w:val="24"/>
        </w:rPr>
        <w:t>5</w:t>
      </w:r>
      <w:r w:rsidRPr="00462B9F">
        <w:rPr>
          <w:rFonts w:hint="eastAsia"/>
          <w:sz w:val="24"/>
        </w:rPr>
        <w:t>次开始显示</w:t>
      </w:r>
    </w:p>
    <w:p w14:paraId="4E761C80" w14:textId="77777777" w:rsidR="00B934F8" w:rsidRPr="00462B9F" w:rsidRDefault="00B934F8" w:rsidP="00462B9F">
      <w:pPr>
        <w:spacing w:line="400" w:lineRule="exact"/>
        <w:rPr>
          <w:sz w:val="24"/>
        </w:rPr>
      </w:pPr>
      <w:r w:rsidRPr="00462B9F">
        <w:rPr>
          <w:sz w:val="24"/>
        </w:rPr>
        <w:lastRenderedPageBreak/>
        <w:tab/>
      </w:r>
      <w:r w:rsidRPr="00462B9F">
        <w:rPr>
          <w:sz w:val="24"/>
        </w:rPr>
        <w:tab/>
      </w:r>
      <w:r w:rsidRPr="00462B9F">
        <w:rPr>
          <w:sz w:val="24"/>
        </w:rPr>
        <w:tab/>
      </w:r>
      <w:r w:rsidRPr="00462B9F">
        <w:rPr>
          <w:sz w:val="24"/>
        </w:rPr>
        <w:tab/>
        <w:t>}</w:t>
      </w:r>
      <w:r w:rsidRPr="00462B9F">
        <w:rPr>
          <w:sz w:val="24"/>
        </w:rPr>
        <w:tab/>
      </w:r>
    </w:p>
    <w:p w14:paraId="2430286D"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r>
    </w:p>
    <w:p w14:paraId="668BB3D7" w14:textId="77777777" w:rsidR="00B934F8" w:rsidRPr="00462B9F" w:rsidRDefault="00B934F8" w:rsidP="00462B9F">
      <w:pPr>
        <w:spacing w:line="400" w:lineRule="exact"/>
        <w:rPr>
          <w:sz w:val="24"/>
        </w:rPr>
      </w:pPr>
      <w:r w:rsidRPr="00462B9F">
        <w:rPr>
          <w:sz w:val="24"/>
        </w:rPr>
        <w:tab/>
      </w:r>
      <w:r w:rsidRPr="00462B9F">
        <w:rPr>
          <w:sz w:val="24"/>
        </w:rPr>
        <w:tab/>
        <w:t>}</w:t>
      </w:r>
    </w:p>
    <w:p w14:paraId="187F1B92" w14:textId="77777777" w:rsidR="00B934F8" w:rsidRPr="00462B9F" w:rsidRDefault="00B934F8" w:rsidP="00462B9F">
      <w:pPr>
        <w:spacing w:line="400" w:lineRule="exact"/>
        <w:rPr>
          <w:sz w:val="24"/>
        </w:rPr>
      </w:pPr>
      <w:r w:rsidRPr="00462B9F">
        <w:rPr>
          <w:sz w:val="24"/>
        </w:rPr>
        <w:tab/>
      </w:r>
      <w:r w:rsidRPr="00462B9F">
        <w:rPr>
          <w:sz w:val="24"/>
        </w:rPr>
        <w:tab/>
        <w:t>EX0=1;</w:t>
      </w:r>
    </w:p>
    <w:p w14:paraId="5F51690F" w14:textId="77777777" w:rsidR="00B934F8" w:rsidRPr="00462B9F" w:rsidRDefault="00B934F8" w:rsidP="00462B9F">
      <w:pPr>
        <w:spacing w:line="400" w:lineRule="exact"/>
        <w:rPr>
          <w:sz w:val="24"/>
        </w:rPr>
      </w:pPr>
      <w:r w:rsidRPr="00462B9F">
        <w:rPr>
          <w:sz w:val="24"/>
        </w:rPr>
        <w:t>}</w:t>
      </w:r>
    </w:p>
    <w:p w14:paraId="5138470E" w14:textId="77777777" w:rsidR="00B934F8" w:rsidRPr="00462B9F" w:rsidRDefault="00B934F8" w:rsidP="00462B9F">
      <w:pPr>
        <w:spacing w:line="400" w:lineRule="exact"/>
        <w:rPr>
          <w:sz w:val="24"/>
        </w:rPr>
      </w:pPr>
      <w:r w:rsidRPr="00462B9F">
        <w:rPr>
          <w:sz w:val="24"/>
        </w:rPr>
        <w:t>void et0() interrupt 1</w:t>
      </w:r>
    </w:p>
    <w:p w14:paraId="770ABF6C" w14:textId="77777777" w:rsidR="00B934F8" w:rsidRPr="00462B9F" w:rsidRDefault="00B934F8" w:rsidP="00462B9F">
      <w:pPr>
        <w:spacing w:line="400" w:lineRule="exact"/>
        <w:rPr>
          <w:sz w:val="24"/>
        </w:rPr>
      </w:pPr>
      <w:r w:rsidRPr="00462B9F">
        <w:rPr>
          <w:sz w:val="24"/>
        </w:rPr>
        <w:t>{</w:t>
      </w:r>
    </w:p>
    <w:p w14:paraId="725E7C2E" w14:textId="77777777" w:rsidR="00B934F8" w:rsidRPr="00462B9F" w:rsidRDefault="00B934F8" w:rsidP="00462B9F">
      <w:pPr>
        <w:spacing w:line="400" w:lineRule="exact"/>
        <w:rPr>
          <w:sz w:val="24"/>
        </w:rPr>
      </w:pPr>
      <w:r w:rsidRPr="00462B9F">
        <w:rPr>
          <w:sz w:val="24"/>
        </w:rPr>
        <w:tab/>
      </w:r>
      <w:r w:rsidRPr="00462B9F">
        <w:rPr>
          <w:sz w:val="24"/>
        </w:rPr>
        <w:tab/>
        <w:t>TL0=(65536-50650)%256;</w:t>
      </w:r>
    </w:p>
    <w:p w14:paraId="2DCEEAEC" w14:textId="77777777" w:rsidR="00B934F8" w:rsidRPr="00462B9F" w:rsidRDefault="00B934F8" w:rsidP="00462B9F">
      <w:pPr>
        <w:spacing w:line="400" w:lineRule="exact"/>
        <w:rPr>
          <w:sz w:val="24"/>
        </w:rPr>
      </w:pPr>
      <w:r w:rsidRPr="00462B9F">
        <w:rPr>
          <w:sz w:val="24"/>
        </w:rPr>
        <w:tab/>
      </w:r>
      <w:r w:rsidRPr="00462B9F">
        <w:rPr>
          <w:sz w:val="24"/>
        </w:rPr>
        <w:tab/>
        <w:t>TH0=(65536-50650)/256;</w:t>
      </w:r>
    </w:p>
    <w:p w14:paraId="76171D19"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p>
    <w:p w14:paraId="6FC43F37"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timecount++;//</w:t>
      </w:r>
      <w:r w:rsidRPr="00462B9F">
        <w:rPr>
          <w:rFonts w:hint="eastAsia"/>
          <w:sz w:val="24"/>
        </w:rPr>
        <w:t>每</w:t>
      </w:r>
      <w:r w:rsidRPr="00462B9F">
        <w:rPr>
          <w:rFonts w:hint="eastAsia"/>
          <w:sz w:val="24"/>
        </w:rPr>
        <w:t>50ms</w:t>
      </w:r>
      <w:r w:rsidRPr="00462B9F">
        <w:rPr>
          <w:rFonts w:hint="eastAsia"/>
          <w:sz w:val="24"/>
        </w:rPr>
        <w:t>一次计数</w:t>
      </w:r>
    </w:p>
    <w:p w14:paraId="56BA19FD"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t>if(timecount&gt;25)     //</w:t>
      </w:r>
      <w:r w:rsidRPr="00462B9F">
        <w:rPr>
          <w:rFonts w:hint="eastAsia"/>
          <w:sz w:val="24"/>
        </w:rPr>
        <w:t>当超过</w:t>
      </w:r>
      <w:r w:rsidRPr="00462B9F">
        <w:rPr>
          <w:rFonts w:hint="eastAsia"/>
          <w:sz w:val="24"/>
        </w:rPr>
        <w:t>25*50ms=1.5s</w:t>
      </w:r>
      <w:r w:rsidRPr="00462B9F">
        <w:rPr>
          <w:rFonts w:hint="eastAsia"/>
          <w:sz w:val="24"/>
        </w:rPr>
        <w:t>没有检测到信号停止显示</w:t>
      </w:r>
    </w:p>
    <w:p w14:paraId="3C83E63D" w14:textId="77777777" w:rsidR="00B934F8" w:rsidRPr="00462B9F" w:rsidRDefault="00B934F8" w:rsidP="00462B9F">
      <w:pPr>
        <w:spacing w:line="400" w:lineRule="exact"/>
        <w:rPr>
          <w:sz w:val="24"/>
        </w:rPr>
      </w:pPr>
      <w:r w:rsidRPr="00462B9F">
        <w:rPr>
          <w:sz w:val="24"/>
        </w:rPr>
        <w:tab/>
      </w:r>
      <w:r w:rsidRPr="00462B9F">
        <w:rPr>
          <w:sz w:val="24"/>
        </w:rPr>
        <w:tab/>
        <w:t>{</w:t>
      </w:r>
    </w:p>
    <w:p w14:paraId="2B247825"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i=0;//</w:t>
      </w:r>
      <w:r w:rsidRPr="00462B9F">
        <w:rPr>
          <w:rFonts w:hint="eastAsia"/>
          <w:sz w:val="24"/>
        </w:rPr>
        <w:t>数据个数清零</w:t>
      </w:r>
    </w:p>
    <w:p w14:paraId="3121EFF2"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imecount=0;//50ms</w:t>
      </w:r>
      <w:r w:rsidRPr="00462B9F">
        <w:rPr>
          <w:rFonts w:hint="eastAsia"/>
          <w:sz w:val="24"/>
        </w:rPr>
        <w:t>计数清零</w:t>
      </w:r>
    </w:p>
    <w:p w14:paraId="7DFEDBD8"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displayOK=0;//</w:t>
      </w:r>
      <w:r w:rsidRPr="00462B9F">
        <w:rPr>
          <w:rFonts w:hint="eastAsia"/>
          <w:sz w:val="24"/>
        </w:rPr>
        <w:t>显示关</w:t>
      </w:r>
    </w:p>
    <w:p w14:paraId="3544F1DE" w14:textId="77777777" w:rsidR="00B934F8" w:rsidRPr="00462B9F" w:rsidRDefault="00B934F8" w:rsidP="00462B9F">
      <w:pPr>
        <w:spacing w:line="400" w:lineRule="exact"/>
        <w:rPr>
          <w:sz w:val="24"/>
        </w:rPr>
      </w:pPr>
      <w:r w:rsidRPr="00462B9F">
        <w:rPr>
          <w:rFonts w:hint="eastAsia"/>
          <w:sz w:val="24"/>
        </w:rPr>
        <w:tab/>
      </w:r>
      <w:r w:rsidRPr="00462B9F">
        <w:rPr>
          <w:rFonts w:hint="eastAsia"/>
          <w:sz w:val="24"/>
        </w:rPr>
        <w:tab/>
      </w:r>
      <w:r w:rsidRPr="00462B9F">
        <w:rPr>
          <w:rFonts w:hint="eastAsia"/>
          <w:sz w:val="24"/>
        </w:rPr>
        <w:tab/>
      </w:r>
      <w:r w:rsidRPr="00462B9F">
        <w:rPr>
          <w:rFonts w:hint="eastAsia"/>
          <w:sz w:val="24"/>
        </w:rPr>
        <w:tab/>
        <w:t>TR0=0;//</w:t>
      </w:r>
      <w:r w:rsidRPr="00462B9F">
        <w:rPr>
          <w:rFonts w:hint="eastAsia"/>
          <w:sz w:val="24"/>
        </w:rPr>
        <w:t>定时器关</w:t>
      </w:r>
    </w:p>
    <w:p w14:paraId="30FFA9FD"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TH0=(65536-50650)/256;</w:t>
      </w:r>
    </w:p>
    <w:p w14:paraId="5B292EAB" w14:textId="77777777" w:rsidR="00B934F8" w:rsidRPr="00462B9F" w:rsidRDefault="00B934F8" w:rsidP="00462B9F">
      <w:pPr>
        <w:spacing w:line="400" w:lineRule="exact"/>
        <w:rPr>
          <w:sz w:val="24"/>
        </w:rPr>
      </w:pPr>
      <w:r w:rsidRPr="00462B9F">
        <w:rPr>
          <w:sz w:val="24"/>
        </w:rPr>
        <w:tab/>
      </w:r>
      <w:r w:rsidRPr="00462B9F">
        <w:rPr>
          <w:sz w:val="24"/>
        </w:rPr>
        <w:tab/>
      </w:r>
      <w:r w:rsidRPr="00462B9F">
        <w:rPr>
          <w:sz w:val="24"/>
        </w:rPr>
        <w:tab/>
      </w:r>
      <w:r w:rsidRPr="00462B9F">
        <w:rPr>
          <w:sz w:val="24"/>
        </w:rPr>
        <w:tab/>
        <w:t>TL0=(65536-50650)%256;</w:t>
      </w:r>
    </w:p>
    <w:p w14:paraId="55F03534" w14:textId="77777777" w:rsidR="00B934F8" w:rsidRPr="00462B9F" w:rsidRDefault="00B934F8" w:rsidP="00462B9F">
      <w:pPr>
        <w:spacing w:line="400" w:lineRule="exact"/>
        <w:rPr>
          <w:sz w:val="24"/>
        </w:rPr>
      </w:pPr>
      <w:r w:rsidRPr="00462B9F">
        <w:rPr>
          <w:sz w:val="24"/>
        </w:rPr>
        <w:tab/>
      </w:r>
      <w:r w:rsidRPr="00462B9F">
        <w:rPr>
          <w:sz w:val="24"/>
        </w:rPr>
        <w:tab/>
        <w:t>}</w:t>
      </w:r>
    </w:p>
    <w:p w14:paraId="7B35F8FC" w14:textId="77777777" w:rsidR="00B934F8" w:rsidRPr="00462B9F" w:rsidRDefault="00B934F8" w:rsidP="00462B9F">
      <w:pPr>
        <w:spacing w:line="400" w:lineRule="exact"/>
        <w:rPr>
          <w:sz w:val="24"/>
        </w:rPr>
      </w:pPr>
      <w:r w:rsidRPr="00462B9F">
        <w:rPr>
          <w:sz w:val="24"/>
        </w:rPr>
        <w:t>}</w:t>
      </w:r>
    </w:p>
    <w:p w14:paraId="609DC75E" w14:textId="77777777" w:rsidR="00B934F8" w:rsidRPr="00462B9F" w:rsidRDefault="00D14626" w:rsidP="00462B9F">
      <w:pPr>
        <w:spacing w:line="400" w:lineRule="exact"/>
        <w:rPr>
          <w:sz w:val="24"/>
        </w:rPr>
      </w:pPr>
      <w:r w:rsidRPr="00462B9F">
        <w:rPr>
          <w:rFonts w:hint="eastAsia"/>
          <w:sz w:val="24"/>
        </w:rPr>
        <w:t>/////</w:t>
      </w:r>
      <w:r w:rsidR="00B934F8" w:rsidRPr="00462B9F">
        <w:rPr>
          <w:sz w:val="24"/>
        </w:rPr>
        <w:t>///////////////////////////End of DelayMs////////////////////////////</w:t>
      </w:r>
    </w:p>
    <w:p w14:paraId="1FF649AD" w14:textId="77777777" w:rsidR="00B934F8" w:rsidRPr="00462B9F" w:rsidRDefault="00B934F8" w:rsidP="00462B9F">
      <w:pPr>
        <w:autoSpaceDE w:val="0"/>
        <w:autoSpaceDN w:val="0"/>
        <w:adjustRightInd w:val="0"/>
        <w:spacing w:line="400" w:lineRule="exact"/>
        <w:ind w:firstLineChars="200" w:firstLine="480"/>
        <w:rPr>
          <w:rFonts w:asciiTheme="minorEastAsia" w:eastAsiaTheme="minorEastAsia" w:hAnsiTheme="minorEastAsia"/>
          <w:sz w:val="24"/>
        </w:rPr>
      </w:pPr>
    </w:p>
    <w:p w14:paraId="4675343C" w14:textId="77777777" w:rsidR="00E02445" w:rsidRPr="00462B9F" w:rsidRDefault="00E02445" w:rsidP="00462B9F">
      <w:pPr>
        <w:spacing w:line="400" w:lineRule="exact"/>
        <w:ind w:firstLineChars="200" w:firstLine="480"/>
        <w:rPr>
          <w:sz w:val="24"/>
        </w:rPr>
      </w:pPr>
    </w:p>
    <w:p w14:paraId="1961B917" w14:textId="77777777" w:rsidR="00CD6A78" w:rsidRDefault="00E02445">
      <w:pPr>
        <w:widowControl/>
        <w:jc w:val="left"/>
        <w:rPr>
          <w:szCs w:val="21"/>
        </w:rPr>
      </w:pPr>
      <w:r>
        <w:rPr>
          <w:szCs w:val="21"/>
        </w:rPr>
        <w:br w:type="page"/>
      </w:r>
    </w:p>
    <w:p w14:paraId="55067248" w14:textId="77777777" w:rsidR="00CD6A78" w:rsidRPr="004B60F8" w:rsidRDefault="00CD6A78" w:rsidP="00CD6A78">
      <w:pPr>
        <w:pStyle w:val="1"/>
        <w:spacing w:beforeLines="50" w:before="156" w:afterLines="50" w:after="156" w:line="240" w:lineRule="auto"/>
        <w:jc w:val="center"/>
        <w:rPr>
          <w:rFonts w:ascii="黑体" w:eastAsia="黑体" w:hAnsi="黑体"/>
          <w:b w:val="0"/>
          <w:bCs w:val="0"/>
          <w:sz w:val="32"/>
          <w:szCs w:val="32"/>
        </w:rPr>
      </w:pPr>
      <w:bookmarkStart w:id="114" w:name="_Toc232411132"/>
      <w:bookmarkStart w:id="115" w:name="_Toc515309245"/>
      <w:bookmarkStart w:id="116" w:name="_Toc515309358"/>
      <w:bookmarkStart w:id="117" w:name="_Toc515309457"/>
      <w:bookmarkStart w:id="118" w:name="_Toc515472604"/>
      <w:r w:rsidRPr="004B60F8">
        <w:rPr>
          <w:rFonts w:ascii="黑体" w:eastAsia="黑体" w:hAnsi="黑体"/>
          <w:b w:val="0"/>
          <w:sz w:val="32"/>
          <w:szCs w:val="32"/>
        </w:rPr>
        <w:lastRenderedPageBreak/>
        <w:t>致   谢</w:t>
      </w:r>
      <w:bookmarkEnd w:id="114"/>
      <w:bookmarkEnd w:id="115"/>
      <w:bookmarkEnd w:id="116"/>
      <w:bookmarkEnd w:id="117"/>
      <w:bookmarkEnd w:id="118"/>
    </w:p>
    <w:p w14:paraId="735B2692" w14:textId="77777777" w:rsidR="00CD6A78" w:rsidRDefault="00CD6A78" w:rsidP="00462B9F">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14:paraId="0AE396E5" w14:textId="77777777" w:rsidR="00CD6A78" w:rsidRDefault="00CD6A78" w:rsidP="00462B9F">
      <w:pPr>
        <w:spacing w:line="400" w:lineRule="exact"/>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14:paraId="58207960" w14:textId="77777777" w:rsidR="00CD6A78" w:rsidRDefault="00CD6A78" w:rsidP="00462B9F">
      <w:pPr>
        <w:spacing w:line="400" w:lineRule="exact"/>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14:paraId="70DD3BD4" w14:textId="77777777" w:rsidR="00CD6A78" w:rsidRDefault="00750E33" w:rsidP="00462B9F">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14:paraId="724D19B1" w14:textId="77777777" w:rsidR="00CD6A78" w:rsidRDefault="00FC043E" w:rsidP="00462B9F">
      <w:pPr>
        <w:spacing w:line="400" w:lineRule="exact"/>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14:paraId="12DF87E0" w14:textId="77777777" w:rsidR="00CD6A78" w:rsidRDefault="00F45586" w:rsidP="00462B9F">
      <w:pPr>
        <w:spacing w:line="400" w:lineRule="exact"/>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14:paraId="246C577F" w14:textId="77777777" w:rsidR="00F32B34" w:rsidRDefault="00F32B34" w:rsidP="00462B9F">
      <w:pPr>
        <w:spacing w:line="400" w:lineRule="exact"/>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14:paraId="6B6562AC" w14:textId="77777777" w:rsidR="005169B5" w:rsidRDefault="005169B5" w:rsidP="00462B9F">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2B8761E3" w14:textId="77777777" w:rsidR="000912C8" w:rsidRDefault="000912C8" w:rsidP="000912C8">
      <w:pPr>
        <w:spacing w:line="400" w:lineRule="exact"/>
        <w:ind w:firstLineChars="200" w:firstLine="420"/>
        <w:rPr>
          <w:szCs w:val="21"/>
        </w:rPr>
      </w:pPr>
    </w:p>
    <w:sectPr w:rsidR="000912C8" w:rsidSect="00E75A79">
      <w:headerReference w:type="default" r:id="rId31"/>
      <w:footerReference w:type="default" r:id="rId32"/>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CCFA76" w14:textId="77777777" w:rsidR="00F11A88" w:rsidRDefault="00F11A88" w:rsidP="00017B34">
      <w:r>
        <w:separator/>
      </w:r>
    </w:p>
  </w:endnote>
  <w:endnote w:type="continuationSeparator" w:id="0">
    <w:p w14:paraId="7E08A263" w14:textId="77777777" w:rsidR="00F11A88" w:rsidRDefault="00F11A88"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Content>
      <w:p w14:paraId="1A4D89D3" w14:textId="0F356957" w:rsidR="00556E88" w:rsidRDefault="00556E88">
        <w:pPr>
          <w:pStyle w:val="a5"/>
          <w:jc w:val="center"/>
        </w:pPr>
        <w:r>
          <w:fldChar w:fldCharType="begin"/>
        </w:r>
        <w:r>
          <w:instrText>PAGE   \* MERGEFORMAT</w:instrText>
        </w:r>
        <w:r>
          <w:fldChar w:fldCharType="separate"/>
        </w:r>
        <w:r w:rsidR="00D6219E" w:rsidRPr="00D6219E">
          <w:rPr>
            <w:noProof/>
            <w:lang w:val="zh-CN"/>
          </w:rPr>
          <w:t>27</w:t>
        </w:r>
        <w:r>
          <w:fldChar w:fldCharType="end"/>
        </w:r>
      </w:p>
    </w:sdtContent>
  </w:sdt>
  <w:p w14:paraId="2BAD1ACD" w14:textId="77777777" w:rsidR="00556E88" w:rsidRDefault="00556E8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C536F" w14:textId="77777777" w:rsidR="00F11A88" w:rsidRDefault="00F11A88" w:rsidP="00017B34">
      <w:r>
        <w:separator/>
      </w:r>
    </w:p>
  </w:footnote>
  <w:footnote w:type="continuationSeparator" w:id="0">
    <w:p w14:paraId="0C11262F" w14:textId="77777777" w:rsidR="00F11A88" w:rsidRDefault="00F11A88"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556E88" w:rsidRDefault="00556E88"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556E88" w:rsidRDefault="00556E88"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77777777" w:rsidR="00556E88" w:rsidRDefault="00556E88">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A2A"/>
    <w:rsid w:val="00011DFB"/>
    <w:rsid w:val="00016DB9"/>
    <w:rsid w:val="00017B34"/>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491A"/>
    <w:rsid w:val="00054D5E"/>
    <w:rsid w:val="00055C45"/>
    <w:rsid w:val="00055CE1"/>
    <w:rsid w:val="000562D7"/>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F11"/>
    <w:rsid w:val="000C4F0D"/>
    <w:rsid w:val="000D0A95"/>
    <w:rsid w:val="000D0FC0"/>
    <w:rsid w:val="000D25C4"/>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36E7"/>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411F"/>
    <w:rsid w:val="001676EE"/>
    <w:rsid w:val="00170ABE"/>
    <w:rsid w:val="00173CB2"/>
    <w:rsid w:val="00176240"/>
    <w:rsid w:val="00176BA2"/>
    <w:rsid w:val="001800CE"/>
    <w:rsid w:val="00182282"/>
    <w:rsid w:val="001859FC"/>
    <w:rsid w:val="0018657D"/>
    <w:rsid w:val="001917DF"/>
    <w:rsid w:val="00191B7B"/>
    <w:rsid w:val="001924A8"/>
    <w:rsid w:val="00194E74"/>
    <w:rsid w:val="00195FD3"/>
    <w:rsid w:val="001A2208"/>
    <w:rsid w:val="001A2F2B"/>
    <w:rsid w:val="001A36EC"/>
    <w:rsid w:val="001A4AC0"/>
    <w:rsid w:val="001A6758"/>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D07"/>
    <w:rsid w:val="00203500"/>
    <w:rsid w:val="00205FCD"/>
    <w:rsid w:val="00206774"/>
    <w:rsid w:val="0020681E"/>
    <w:rsid w:val="002069E7"/>
    <w:rsid w:val="00206E6E"/>
    <w:rsid w:val="00207592"/>
    <w:rsid w:val="00210411"/>
    <w:rsid w:val="0021132A"/>
    <w:rsid w:val="002127FB"/>
    <w:rsid w:val="00213191"/>
    <w:rsid w:val="00214C1E"/>
    <w:rsid w:val="00214F1F"/>
    <w:rsid w:val="002150FD"/>
    <w:rsid w:val="002154BE"/>
    <w:rsid w:val="00216A3C"/>
    <w:rsid w:val="002204A3"/>
    <w:rsid w:val="00221D77"/>
    <w:rsid w:val="00223968"/>
    <w:rsid w:val="00224711"/>
    <w:rsid w:val="0022485B"/>
    <w:rsid w:val="00225876"/>
    <w:rsid w:val="00226335"/>
    <w:rsid w:val="00227E83"/>
    <w:rsid w:val="00233DF2"/>
    <w:rsid w:val="00234F72"/>
    <w:rsid w:val="0023745B"/>
    <w:rsid w:val="0024385F"/>
    <w:rsid w:val="002449E4"/>
    <w:rsid w:val="00244D78"/>
    <w:rsid w:val="00246646"/>
    <w:rsid w:val="0024770E"/>
    <w:rsid w:val="00247EA4"/>
    <w:rsid w:val="002500A6"/>
    <w:rsid w:val="00250D44"/>
    <w:rsid w:val="00251C89"/>
    <w:rsid w:val="00252E8E"/>
    <w:rsid w:val="00255624"/>
    <w:rsid w:val="002575C6"/>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74EC"/>
    <w:rsid w:val="003609E4"/>
    <w:rsid w:val="00360B12"/>
    <w:rsid w:val="00364F0E"/>
    <w:rsid w:val="00365DFA"/>
    <w:rsid w:val="00366FF4"/>
    <w:rsid w:val="00367F95"/>
    <w:rsid w:val="00374D3B"/>
    <w:rsid w:val="00376409"/>
    <w:rsid w:val="0037765B"/>
    <w:rsid w:val="00385BCF"/>
    <w:rsid w:val="00386B56"/>
    <w:rsid w:val="00392281"/>
    <w:rsid w:val="00393A84"/>
    <w:rsid w:val="00393DBC"/>
    <w:rsid w:val="00395BF3"/>
    <w:rsid w:val="003979B6"/>
    <w:rsid w:val="003A15E2"/>
    <w:rsid w:val="003A1949"/>
    <w:rsid w:val="003A3205"/>
    <w:rsid w:val="003A3240"/>
    <w:rsid w:val="003A7548"/>
    <w:rsid w:val="003B0002"/>
    <w:rsid w:val="003B03AF"/>
    <w:rsid w:val="003B10F7"/>
    <w:rsid w:val="003B17BE"/>
    <w:rsid w:val="003B26F5"/>
    <w:rsid w:val="003B32FD"/>
    <w:rsid w:val="003C26EA"/>
    <w:rsid w:val="003C3264"/>
    <w:rsid w:val="003C3377"/>
    <w:rsid w:val="003C3CE3"/>
    <w:rsid w:val="003C4AE2"/>
    <w:rsid w:val="003D0697"/>
    <w:rsid w:val="003D4087"/>
    <w:rsid w:val="003D5D69"/>
    <w:rsid w:val="003D6EB3"/>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F32"/>
    <w:rsid w:val="004251ED"/>
    <w:rsid w:val="00426E4D"/>
    <w:rsid w:val="00427E53"/>
    <w:rsid w:val="0043145B"/>
    <w:rsid w:val="00432697"/>
    <w:rsid w:val="00440006"/>
    <w:rsid w:val="004425FD"/>
    <w:rsid w:val="00442C97"/>
    <w:rsid w:val="004446EE"/>
    <w:rsid w:val="00444AA9"/>
    <w:rsid w:val="004464CD"/>
    <w:rsid w:val="00446C86"/>
    <w:rsid w:val="00451536"/>
    <w:rsid w:val="0045443F"/>
    <w:rsid w:val="0045536D"/>
    <w:rsid w:val="00455959"/>
    <w:rsid w:val="00461A54"/>
    <w:rsid w:val="00462B9F"/>
    <w:rsid w:val="00467BE0"/>
    <w:rsid w:val="00472C05"/>
    <w:rsid w:val="00473911"/>
    <w:rsid w:val="00473EEC"/>
    <w:rsid w:val="00474266"/>
    <w:rsid w:val="00474E8E"/>
    <w:rsid w:val="004752D4"/>
    <w:rsid w:val="004755A1"/>
    <w:rsid w:val="00475ADE"/>
    <w:rsid w:val="004774BE"/>
    <w:rsid w:val="00477FD8"/>
    <w:rsid w:val="00481ABE"/>
    <w:rsid w:val="00482DB1"/>
    <w:rsid w:val="00483DD8"/>
    <w:rsid w:val="00483F3F"/>
    <w:rsid w:val="004853D7"/>
    <w:rsid w:val="00485561"/>
    <w:rsid w:val="00485EAE"/>
    <w:rsid w:val="00486DAB"/>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1BF0"/>
    <w:rsid w:val="004E2D1E"/>
    <w:rsid w:val="004E39B3"/>
    <w:rsid w:val="004E44EA"/>
    <w:rsid w:val="004E4EE2"/>
    <w:rsid w:val="004E4F3F"/>
    <w:rsid w:val="004E5BFD"/>
    <w:rsid w:val="004E5E70"/>
    <w:rsid w:val="004F1CF8"/>
    <w:rsid w:val="004F1F58"/>
    <w:rsid w:val="004F54C0"/>
    <w:rsid w:val="004F6E8D"/>
    <w:rsid w:val="004F72B3"/>
    <w:rsid w:val="00500AE6"/>
    <w:rsid w:val="00501D0B"/>
    <w:rsid w:val="005021BF"/>
    <w:rsid w:val="00506462"/>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6375"/>
    <w:rsid w:val="005375A1"/>
    <w:rsid w:val="00537DDC"/>
    <w:rsid w:val="00537E9C"/>
    <w:rsid w:val="00541281"/>
    <w:rsid w:val="00542143"/>
    <w:rsid w:val="00542C32"/>
    <w:rsid w:val="00543656"/>
    <w:rsid w:val="00546548"/>
    <w:rsid w:val="00551337"/>
    <w:rsid w:val="0055655B"/>
    <w:rsid w:val="00556A25"/>
    <w:rsid w:val="00556E88"/>
    <w:rsid w:val="005573B8"/>
    <w:rsid w:val="005576F2"/>
    <w:rsid w:val="00557881"/>
    <w:rsid w:val="0056768B"/>
    <w:rsid w:val="005702BA"/>
    <w:rsid w:val="00571E24"/>
    <w:rsid w:val="00573348"/>
    <w:rsid w:val="0057582B"/>
    <w:rsid w:val="00576564"/>
    <w:rsid w:val="00577628"/>
    <w:rsid w:val="00577B46"/>
    <w:rsid w:val="00582A82"/>
    <w:rsid w:val="00587344"/>
    <w:rsid w:val="00590074"/>
    <w:rsid w:val="00591B25"/>
    <w:rsid w:val="00592B91"/>
    <w:rsid w:val="005935E6"/>
    <w:rsid w:val="005954B7"/>
    <w:rsid w:val="005977BB"/>
    <w:rsid w:val="005978FE"/>
    <w:rsid w:val="005A0153"/>
    <w:rsid w:val="005A24AD"/>
    <w:rsid w:val="005A4891"/>
    <w:rsid w:val="005A581B"/>
    <w:rsid w:val="005A63BD"/>
    <w:rsid w:val="005A68FE"/>
    <w:rsid w:val="005A6FA7"/>
    <w:rsid w:val="005A7712"/>
    <w:rsid w:val="005B0367"/>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BB1"/>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740"/>
    <w:rsid w:val="006228E3"/>
    <w:rsid w:val="00622E6B"/>
    <w:rsid w:val="00624563"/>
    <w:rsid w:val="00625190"/>
    <w:rsid w:val="006259A9"/>
    <w:rsid w:val="00625A68"/>
    <w:rsid w:val="00625BC7"/>
    <w:rsid w:val="00626CFD"/>
    <w:rsid w:val="00631D7F"/>
    <w:rsid w:val="006320F1"/>
    <w:rsid w:val="00634F4E"/>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704B5"/>
    <w:rsid w:val="0067087D"/>
    <w:rsid w:val="00671D91"/>
    <w:rsid w:val="006735B5"/>
    <w:rsid w:val="00674A9A"/>
    <w:rsid w:val="00675933"/>
    <w:rsid w:val="0068072C"/>
    <w:rsid w:val="00682E29"/>
    <w:rsid w:val="00682F79"/>
    <w:rsid w:val="0068336E"/>
    <w:rsid w:val="0068345B"/>
    <w:rsid w:val="006835B1"/>
    <w:rsid w:val="0068531F"/>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3FF7"/>
    <w:rsid w:val="006C59DD"/>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61F7"/>
    <w:rsid w:val="006F65B6"/>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3DE"/>
    <w:rsid w:val="00740723"/>
    <w:rsid w:val="00741136"/>
    <w:rsid w:val="00741413"/>
    <w:rsid w:val="00745017"/>
    <w:rsid w:val="00745252"/>
    <w:rsid w:val="0074588C"/>
    <w:rsid w:val="007503CD"/>
    <w:rsid w:val="00750E33"/>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7AFC"/>
    <w:rsid w:val="007B0076"/>
    <w:rsid w:val="007B249D"/>
    <w:rsid w:val="007B5AAA"/>
    <w:rsid w:val="007B67FC"/>
    <w:rsid w:val="007B7C13"/>
    <w:rsid w:val="007B7C35"/>
    <w:rsid w:val="007C5C3A"/>
    <w:rsid w:val="007C69DE"/>
    <w:rsid w:val="007D05B4"/>
    <w:rsid w:val="007D0797"/>
    <w:rsid w:val="007D4F03"/>
    <w:rsid w:val="007D5551"/>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10F7C"/>
    <w:rsid w:val="00810FC5"/>
    <w:rsid w:val="00810FCA"/>
    <w:rsid w:val="00811084"/>
    <w:rsid w:val="0081369F"/>
    <w:rsid w:val="008145DA"/>
    <w:rsid w:val="00814BB1"/>
    <w:rsid w:val="00816B88"/>
    <w:rsid w:val="00823FA6"/>
    <w:rsid w:val="008254EF"/>
    <w:rsid w:val="008327AD"/>
    <w:rsid w:val="00834F00"/>
    <w:rsid w:val="008403E4"/>
    <w:rsid w:val="0084101F"/>
    <w:rsid w:val="008438AE"/>
    <w:rsid w:val="00844090"/>
    <w:rsid w:val="0084495B"/>
    <w:rsid w:val="00845928"/>
    <w:rsid w:val="00845C83"/>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4BC7"/>
    <w:rsid w:val="00866C0C"/>
    <w:rsid w:val="0087095A"/>
    <w:rsid w:val="00871F3E"/>
    <w:rsid w:val="0087591D"/>
    <w:rsid w:val="00877357"/>
    <w:rsid w:val="008817C4"/>
    <w:rsid w:val="008823AD"/>
    <w:rsid w:val="008839BB"/>
    <w:rsid w:val="00887083"/>
    <w:rsid w:val="00892411"/>
    <w:rsid w:val="00892A66"/>
    <w:rsid w:val="00893EE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6F4A"/>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644C"/>
    <w:rsid w:val="00947B77"/>
    <w:rsid w:val="0095330D"/>
    <w:rsid w:val="00957F16"/>
    <w:rsid w:val="00961E1A"/>
    <w:rsid w:val="0096418A"/>
    <w:rsid w:val="0096670A"/>
    <w:rsid w:val="00967EA7"/>
    <w:rsid w:val="0097038E"/>
    <w:rsid w:val="00972695"/>
    <w:rsid w:val="00972CF3"/>
    <w:rsid w:val="0098360F"/>
    <w:rsid w:val="0098743F"/>
    <w:rsid w:val="0098777B"/>
    <w:rsid w:val="00987924"/>
    <w:rsid w:val="009935B4"/>
    <w:rsid w:val="00993E10"/>
    <w:rsid w:val="0099432E"/>
    <w:rsid w:val="00994518"/>
    <w:rsid w:val="00994B03"/>
    <w:rsid w:val="009961DB"/>
    <w:rsid w:val="009973EE"/>
    <w:rsid w:val="009A0B30"/>
    <w:rsid w:val="009A1708"/>
    <w:rsid w:val="009A3675"/>
    <w:rsid w:val="009A518C"/>
    <w:rsid w:val="009B0922"/>
    <w:rsid w:val="009B2B16"/>
    <w:rsid w:val="009B4E22"/>
    <w:rsid w:val="009C0276"/>
    <w:rsid w:val="009C1391"/>
    <w:rsid w:val="009C177A"/>
    <w:rsid w:val="009C186E"/>
    <w:rsid w:val="009C75DC"/>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48BE"/>
    <w:rsid w:val="00A15BB3"/>
    <w:rsid w:val="00A17581"/>
    <w:rsid w:val="00A20108"/>
    <w:rsid w:val="00A21312"/>
    <w:rsid w:val="00A22BFD"/>
    <w:rsid w:val="00A23996"/>
    <w:rsid w:val="00A23B42"/>
    <w:rsid w:val="00A23C81"/>
    <w:rsid w:val="00A24B6D"/>
    <w:rsid w:val="00A260AE"/>
    <w:rsid w:val="00A3018F"/>
    <w:rsid w:val="00A30D66"/>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B16F9"/>
    <w:rsid w:val="00AB2CC3"/>
    <w:rsid w:val="00AB6FF8"/>
    <w:rsid w:val="00AD1843"/>
    <w:rsid w:val="00AD217C"/>
    <w:rsid w:val="00AD237B"/>
    <w:rsid w:val="00AD3EB3"/>
    <w:rsid w:val="00AD4F60"/>
    <w:rsid w:val="00AD6C8F"/>
    <w:rsid w:val="00AD7605"/>
    <w:rsid w:val="00AE08A6"/>
    <w:rsid w:val="00AE0EB3"/>
    <w:rsid w:val="00AE1BC2"/>
    <w:rsid w:val="00AE2652"/>
    <w:rsid w:val="00AE6800"/>
    <w:rsid w:val="00AE69B0"/>
    <w:rsid w:val="00AF04FA"/>
    <w:rsid w:val="00AF0B97"/>
    <w:rsid w:val="00AF10C0"/>
    <w:rsid w:val="00AF209A"/>
    <w:rsid w:val="00AF5F3D"/>
    <w:rsid w:val="00AF6A73"/>
    <w:rsid w:val="00AF763A"/>
    <w:rsid w:val="00B00F06"/>
    <w:rsid w:val="00B016BE"/>
    <w:rsid w:val="00B040DE"/>
    <w:rsid w:val="00B041FE"/>
    <w:rsid w:val="00B05D6C"/>
    <w:rsid w:val="00B06B3C"/>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538E"/>
    <w:rsid w:val="00B37B46"/>
    <w:rsid w:val="00B40C8F"/>
    <w:rsid w:val="00B411A8"/>
    <w:rsid w:val="00B476F9"/>
    <w:rsid w:val="00B47DDF"/>
    <w:rsid w:val="00B5037A"/>
    <w:rsid w:val="00B50514"/>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D026C"/>
    <w:rsid w:val="00BD02B5"/>
    <w:rsid w:val="00BD1832"/>
    <w:rsid w:val="00BD1928"/>
    <w:rsid w:val="00BD26F1"/>
    <w:rsid w:val="00BD337F"/>
    <w:rsid w:val="00BD41EF"/>
    <w:rsid w:val="00BD617A"/>
    <w:rsid w:val="00BD66A7"/>
    <w:rsid w:val="00BD7B62"/>
    <w:rsid w:val="00BD7BB4"/>
    <w:rsid w:val="00BE4771"/>
    <w:rsid w:val="00BE4A99"/>
    <w:rsid w:val="00BE63FE"/>
    <w:rsid w:val="00BE6918"/>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4881"/>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707C1"/>
    <w:rsid w:val="00C71118"/>
    <w:rsid w:val="00C72556"/>
    <w:rsid w:val="00C77D66"/>
    <w:rsid w:val="00C80CBB"/>
    <w:rsid w:val="00C83D27"/>
    <w:rsid w:val="00C84D95"/>
    <w:rsid w:val="00C86986"/>
    <w:rsid w:val="00C90948"/>
    <w:rsid w:val="00C91490"/>
    <w:rsid w:val="00C931D2"/>
    <w:rsid w:val="00C94B90"/>
    <w:rsid w:val="00C94CF4"/>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2B53"/>
    <w:rsid w:val="00DC6ADA"/>
    <w:rsid w:val="00DC6F54"/>
    <w:rsid w:val="00DC7F23"/>
    <w:rsid w:val="00DD3A28"/>
    <w:rsid w:val="00DD3C20"/>
    <w:rsid w:val="00DD3F3F"/>
    <w:rsid w:val="00DD46EF"/>
    <w:rsid w:val="00DD73A6"/>
    <w:rsid w:val="00DE1ABD"/>
    <w:rsid w:val="00DE39B9"/>
    <w:rsid w:val="00DE3C0B"/>
    <w:rsid w:val="00DE7632"/>
    <w:rsid w:val="00DF0100"/>
    <w:rsid w:val="00DF086F"/>
    <w:rsid w:val="00DF3DED"/>
    <w:rsid w:val="00DF3EC3"/>
    <w:rsid w:val="00DF3FC3"/>
    <w:rsid w:val="00DF4806"/>
    <w:rsid w:val="00DF4BC0"/>
    <w:rsid w:val="00DF69AD"/>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5C91"/>
    <w:rsid w:val="00E2657D"/>
    <w:rsid w:val="00E26EC7"/>
    <w:rsid w:val="00E27F44"/>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23FD"/>
    <w:rsid w:val="00EB4DF4"/>
    <w:rsid w:val="00EB71CD"/>
    <w:rsid w:val="00EC004C"/>
    <w:rsid w:val="00EC10F1"/>
    <w:rsid w:val="00EC40CB"/>
    <w:rsid w:val="00EC7B82"/>
    <w:rsid w:val="00ED06FD"/>
    <w:rsid w:val="00ED0D45"/>
    <w:rsid w:val="00ED3EFB"/>
    <w:rsid w:val="00ED50E8"/>
    <w:rsid w:val="00ED7AFE"/>
    <w:rsid w:val="00EE14C9"/>
    <w:rsid w:val="00EE2323"/>
    <w:rsid w:val="00EE2667"/>
    <w:rsid w:val="00EE2B18"/>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oleObject" Target="embeddings/oleObject2.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431C29-DE35-4205-BA0B-0EFFAE6A8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5</TotalTime>
  <Pages>38</Pages>
  <Words>3830</Words>
  <Characters>21837</Characters>
  <Application>Microsoft Office Word</Application>
  <DocSecurity>0</DocSecurity>
  <Lines>181</Lines>
  <Paragraphs>51</Paragraphs>
  <ScaleCrop>false</ScaleCrop>
  <Company/>
  <LinksUpToDate>false</LinksUpToDate>
  <CharactersWithSpaces>2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374</cp:revision>
  <dcterms:created xsi:type="dcterms:W3CDTF">2015-01-07T00:48:00Z</dcterms:created>
  <dcterms:modified xsi:type="dcterms:W3CDTF">2018-05-30T11:42:00Z</dcterms:modified>
</cp:coreProperties>
</file>